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PlainTable3"/>
        <w:tblpPr w:leftFromText="180" w:rightFromText="180" w:horzAnchor="margin" w:tblpY="360"/>
        <w:tblW w:w="0" w:type="auto"/>
        <w:tblLook w:val="0600" w:firstRow="0" w:lastRow="0" w:firstColumn="0" w:lastColumn="0" w:noHBand="1" w:noVBand="1"/>
      </w:tblPr>
      <w:tblGrid>
        <w:gridCol w:w="9016"/>
      </w:tblGrid>
      <w:tr w:rsidR="00FB2B67" w14:paraId="6ABEE971" w14:textId="77777777" w:rsidTr="00F65072">
        <w:tc>
          <w:tcPr>
            <w:tcW w:w="9016" w:type="dxa"/>
          </w:tcPr>
          <w:p w14:paraId="481863F1" w14:textId="4C4444DA" w:rsidR="00FB2B67" w:rsidRPr="00FB2B67" w:rsidRDefault="00FB2B67" w:rsidP="0062146A">
            <w:pPr>
              <w:jc w:val="center"/>
              <w:rPr>
                <w:rFonts w:ascii="Times New Roman" w:hAnsi="Times New Roman" w:cs="Times New Roman"/>
                <w:b/>
                <w:bCs/>
                <w:sz w:val="28"/>
                <w:szCs w:val="28"/>
              </w:rPr>
            </w:pPr>
            <w:r w:rsidRPr="00FB2B67">
              <w:rPr>
                <w:rFonts w:ascii="Times New Roman" w:hAnsi="Times New Roman" w:cs="Times New Roman"/>
                <w:b/>
                <w:bCs/>
                <w:sz w:val="28"/>
                <w:szCs w:val="28"/>
              </w:rPr>
              <w:t>ABSTRACT</w:t>
            </w:r>
          </w:p>
        </w:tc>
      </w:tr>
      <w:tr w:rsidR="00FB2B67" w14:paraId="7E32409A" w14:textId="77777777" w:rsidTr="00F65072">
        <w:tc>
          <w:tcPr>
            <w:tcW w:w="9016" w:type="dxa"/>
          </w:tcPr>
          <w:p w14:paraId="2B08EC0E" w14:textId="77777777" w:rsidR="00FB2B67" w:rsidRDefault="00FB2B67" w:rsidP="0062146A">
            <w:pPr>
              <w:jc w:val="both"/>
              <w:rPr>
                <w:rFonts w:ascii="Times New Roman" w:hAnsi="Times New Roman" w:cs="Times New Roman"/>
                <w:sz w:val="24"/>
                <w:szCs w:val="24"/>
              </w:rPr>
            </w:pPr>
          </w:p>
          <w:p w14:paraId="71DD732B" w14:textId="274206BB"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57983214" w14:textId="7D6CA145"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w:t>
            </w:r>
            <w:r w:rsidR="0062146A">
              <w:rPr>
                <w:rFonts w:ascii="Times New Roman" w:hAnsi="Times New Roman" w:cs="Times New Roman"/>
                <w:sz w:val="24"/>
                <w:szCs w:val="24"/>
              </w:rPr>
              <w:t>9</w:t>
            </w:r>
            <w:r w:rsidRPr="00FB2B67">
              <w:rPr>
                <w:rFonts w:ascii="Times New Roman" w:hAnsi="Times New Roman" w:cs="Times New Roman"/>
                <w:sz w:val="24"/>
                <w:szCs w:val="24"/>
              </w:rPr>
              <w:t xml:space="preserve"> (Visual Geometry Group) neural network models are used to achieve image style transfer.</w:t>
            </w:r>
          </w:p>
          <w:p w14:paraId="5845B408" w14:textId="77777777" w:rsidR="00FB2B67" w:rsidRDefault="00FB2B67" w:rsidP="0062146A">
            <w:pPr>
              <w:jc w:val="both"/>
              <w:rPr>
                <w:rFonts w:ascii="Times New Roman" w:hAnsi="Times New Roman" w:cs="Times New Roman"/>
                <w:sz w:val="24"/>
                <w:szCs w:val="24"/>
              </w:rPr>
            </w:pPr>
          </w:p>
          <w:p w14:paraId="04C6140B" w14:textId="15AB0B56" w:rsid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 xml:space="preserve">The main </w:t>
            </w:r>
            <w:r>
              <w:rPr>
                <w:rFonts w:ascii="Times New Roman" w:hAnsi="Times New Roman" w:cs="Times New Roman"/>
                <w:sz w:val="24"/>
                <w:szCs w:val="24"/>
              </w:rPr>
              <w:t>application</w:t>
            </w:r>
            <w:r w:rsidRPr="00FB2B67">
              <w:rPr>
                <w:rFonts w:ascii="Times New Roman" w:hAnsi="Times New Roman" w:cs="Times New Roman"/>
                <w:sz w:val="24"/>
                <w:szCs w:val="24"/>
              </w:rPr>
              <w:t>s of this project are:</w:t>
            </w:r>
          </w:p>
          <w:p w14:paraId="7D00EAF0" w14:textId="77777777" w:rsidR="00FB2B67" w:rsidRPr="00FB2B67" w:rsidRDefault="00FB2B67" w:rsidP="0062146A">
            <w:pPr>
              <w:jc w:val="both"/>
              <w:rPr>
                <w:rFonts w:ascii="Times New Roman" w:hAnsi="Times New Roman" w:cs="Times New Roman"/>
                <w:sz w:val="24"/>
                <w:szCs w:val="24"/>
              </w:rPr>
            </w:pPr>
          </w:p>
          <w:p w14:paraId="3DFB9741"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Artistic expression</w:t>
            </w:r>
            <w:r w:rsidRPr="00FB2B67">
              <w:rPr>
                <w:rFonts w:ascii="Times New Roman" w:hAnsi="Times New Roman" w:cs="Times New Roman"/>
                <w:sz w:val="24"/>
                <w:szCs w:val="24"/>
              </w:rPr>
              <w:t>: creating unique and visually appealing images by combining the content of one image with the style of a painting or a famous artist's work.</w:t>
            </w:r>
          </w:p>
          <w:p w14:paraId="77E6675C"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Graphic design:</w:t>
            </w:r>
            <w:r w:rsidRPr="00FB2B67">
              <w:rPr>
                <w:rFonts w:ascii="Times New Roman" w:hAnsi="Times New Roman" w:cs="Times New Roman"/>
                <w:sz w:val="24"/>
                <w:szCs w:val="24"/>
              </w:rPr>
              <w:t xml:space="preserve"> using style transfer to generate various design variations and logos.</w:t>
            </w:r>
          </w:p>
          <w:p w14:paraId="5D1830F4"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hotography:</w:t>
            </w:r>
            <w:r w:rsidRPr="00FB2B67">
              <w:rPr>
                <w:rFonts w:ascii="Times New Roman" w:hAnsi="Times New Roman" w:cs="Times New Roman"/>
                <w:sz w:val="24"/>
                <w:szCs w:val="24"/>
              </w:rPr>
              <w:t xml:space="preserve"> editing photos to give them a desired aesthetic or mood.</w:t>
            </w:r>
          </w:p>
          <w:p w14:paraId="041AD64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Film and video production:</w:t>
            </w:r>
            <w:r w:rsidRPr="00FB2B67">
              <w:rPr>
                <w:rFonts w:ascii="Times New Roman" w:hAnsi="Times New Roman" w:cs="Times New Roman"/>
                <w:sz w:val="24"/>
                <w:szCs w:val="24"/>
              </w:rPr>
              <w:t xml:space="preserve"> transferring style from reference images to create a consistent visual style for a film or video project.</w:t>
            </w:r>
          </w:p>
          <w:p w14:paraId="149B799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Virtual Reality and Augmented Reality:</w:t>
            </w:r>
            <w:r w:rsidRPr="00FB2B67">
              <w:rPr>
                <w:rFonts w:ascii="Times New Roman" w:hAnsi="Times New Roman" w:cs="Times New Roman"/>
                <w:sz w:val="24"/>
                <w:szCs w:val="24"/>
              </w:rPr>
              <w:t xml:space="preserve"> adding artistic styles to VR and AR experiences to enhance their visual appeal.</w:t>
            </w:r>
          </w:p>
          <w:p w14:paraId="2B94BC93" w14:textId="0B5C306D" w:rsid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rinting and publishing:</w:t>
            </w:r>
            <w:r w:rsidRPr="00FB2B67">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6ABA6E48" w14:textId="0D25B233" w:rsidR="00FB2B67" w:rsidRDefault="00FB2B67" w:rsidP="0062146A">
            <w:pPr>
              <w:spacing w:line="256" w:lineRule="auto"/>
              <w:jc w:val="both"/>
              <w:rPr>
                <w:rFonts w:ascii="Times New Roman" w:hAnsi="Times New Roman" w:cs="Times New Roman"/>
                <w:b/>
                <w:bCs/>
                <w:sz w:val="24"/>
                <w:szCs w:val="24"/>
              </w:rPr>
            </w:pPr>
          </w:p>
          <w:p w14:paraId="637CAADC" w14:textId="34734058" w:rsidR="00FB2B67" w:rsidRDefault="00FB2B67" w:rsidP="0062146A">
            <w:pPr>
              <w:jc w:val="both"/>
              <w:rPr>
                <w:rFonts w:ascii="Times New Roman" w:hAnsi="Times New Roman" w:cs="Times New Roman"/>
                <w:sz w:val="24"/>
                <w:szCs w:val="24"/>
              </w:rPr>
            </w:pPr>
            <w:r>
              <w:rPr>
                <w:rFonts w:ascii="Times New Roman" w:hAnsi="Times New Roman" w:cs="Times New Roman"/>
                <w:sz w:val="24"/>
                <w:szCs w:val="24"/>
              </w:rPr>
              <w:t>The main features of this project are:</w:t>
            </w:r>
          </w:p>
          <w:p w14:paraId="44783A4C" w14:textId="77777777" w:rsidR="00FB2B67" w:rsidRDefault="00FB2B67" w:rsidP="0062146A">
            <w:pPr>
              <w:jc w:val="both"/>
              <w:rPr>
                <w:rFonts w:ascii="Times New Roman" w:hAnsi="Times New Roman" w:cs="Times New Roman"/>
                <w:sz w:val="24"/>
                <w:szCs w:val="24"/>
              </w:rPr>
            </w:pPr>
          </w:p>
          <w:p w14:paraId="40B3B2DB"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VGG-19 as a pre-trained convolutional neural network</w:t>
            </w:r>
          </w:p>
          <w:p w14:paraId="48E15BD7"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ransfer of style from a reference image to a content image</w:t>
            </w:r>
          </w:p>
          <w:p w14:paraId="088D309C"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a loss function to optimize image generation</w:t>
            </w:r>
          </w:p>
          <w:p w14:paraId="2B8E7A8F"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Combination of content and style losses for overall transfer</w:t>
            </w:r>
          </w:p>
          <w:p w14:paraId="14008809"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Generation of a unique, stylized image that preserves content features.</w:t>
            </w:r>
          </w:p>
          <w:p w14:paraId="7A321388" w14:textId="77777777" w:rsidR="00FB2B67" w:rsidRPr="00FB2B67" w:rsidRDefault="00FB2B67" w:rsidP="0062146A">
            <w:pPr>
              <w:spacing w:line="256" w:lineRule="auto"/>
              <w:jc w:val="both"/>
              <w:rPr>
                <w:rFonts w:ascii="Times New Roman" w:hAnsi="Times New Roman" w:cs="Times New Roman"/>
                <w:sz w:val="24"/>
                <w:szCs w:val="24"/>
              </w:rPr>
            </w:pPr>
          </w:p>
          <w:p w14:paraId="390E8C89" w14:textId="77777777" w:rsidR="00FB2B67" w:rsidRPr="00FB2B67" w:rsidRDefault="00FB2B67" w:rsidP="0062146A">
            <w:pPr>
              <w:jc w:val="both"/>
              <w:rPr>
                <w:sz w:val="24"/>
                <w:szCs w:val="24"/>
              </w:rPr>
            </w:pPr>
          </w:p>
        </w:tc>
      </w:tr>
    </w:tbl>
    <w:p w14:paraId="0CB82344" w14:textId="0E7BD3B3" w:rsidR="0064131D" w:rsidRDefault="0064131D"/>
    <w:p w14:paraId="3F754388" w14:textId="10AC9984" w:rsidR="00DD7216" w:rsidRDefault="00DD7216"/>
    <w:p w14:paraId="488A2004" w14:textId="75FB02BB" w:rsidR="00DD7216" w:rsidRDefault="00DD7216"/>
    <w:p w14:paraId="1544A331" w14:textId="77777777" w:rsidR="00F65072" w:rsidRDefault="00F65072"/>
    <w:p w14:paraId="67E607D5" w14:textId="77777777" w:rsidR="00F65072" w:rsidRDefault="00F65072"/>
    <w:p w14:paraId="431A7AF3" w14:textId="77777777" w:rsidR="00F65072" w:rsidRDefault="00F65072"/>
    <w:p w14:paraId="39A4B280" w14:textId="2BCB5AD6" w:rsidR="00DD7216" w:rsidRDefault="00DD7216">
      <w:r>
        <w:rPr>
          <w:noProof/>
        </w:rPr>
        <w:lastRenderedPageBreak/>
        <mc:AlternateContent>
          <mc:Choice Requires="wps">
            <w:drawing>
              <wp:anchor distT="45720" distB="45720" distL="114300" distR="114300" simplePos="0" relativeHeight="251656192" behindDoc="0" locked="0" layoutInCell="1" allowOverlap="1" wp14:anchorId="190F815F" wp14:editId="21D016B1">
                <wp:simplePos x="0" y="0"/>
                <wp:positionH relativeFrom="margin">
                  <wp:align>center</wp:align>
                </wp:positionH>
                <wp:positionV relativeFrom="paragraph">
                  <wp:posOffset>3975100</wp:posOffset>
                </wp:positionV>
                <wp:extent cx="2360930" cy="140462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313pt;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" filled="f" stroked="f">
                <v:textbox style="mso-fit-shape-to-text:t">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v:textbox>
                <w10:wrap type="square" anchorx="margin"/>
              </v:shape>
            </w:pict>
          </mc:Fallback>
        </mc:AlternateContent>
      </w:r>
    </w:p>
    <w:p w14:paraId="33688874" w14:textId="132DA406" w:rsidR="00DD7216" w:rsidRPr="00DD7216" w:rsidRDefault="00DD7216" w:rsidP="00DD7216"/>
    <w:p w14:paraId="58FA39CB" w14:textId="128802C1" w:rsidR="00DD7216" w:rsidRPr="00DD7216" w:rsidRDefault="00DD7216" w:rsidP="00DD7216"/>
    <w:p w14:paraId="06DE7012" w14:textId="1E7E20BB" w:rsidR="00DD7216" w:rsidRPr="00DD7216" w:rsidRDefault="00DD7216" w:rsidP="00DD7216"/>
    <w:p w14:paraId="67BA76A1" w14:textId="7765F060" w:rsidR="00DD7216" w:rsidRPr="00DD7216" w:rsidRDefault="00DD7216" w:rsidP="00DD7216"/>
    <w:p w14:paraId="1CC396AD" w14:textId="167831CF" w:rsidR="00DD7216" w:rsidRPr="00DD7216" w:rsidRDefault="00DD7216" w:rsidP="00DD7216"/>
    <w:p w14:paraId="1C1B8634" w14:textId="66F82E9D" w:rsidR="00DD7216" w:rsidRPr="00DD7216" w:rsidRDefault="00DD7216" w:rsidP="00DD7216"/>
    <w:p w14:paraId="5A211FF0" w14:textId="43D33166" w:rsidR="00DD7216" w:rsidRPr="00DD7216" w:rsidRDefault="00DD7216" w:rsidP="00DD7216"/>
    <w:p w14:paraId="181AEF86" w14:textId="5C639682" w:rsidR="00DD7216" w:rsidRPr="00DD7216" w:rsidRDefault="00DD7216" w:rsidP="00DD7216"/>
    <w:p w14:paraId="7391E738" w14:textId="3F60420F" w:rsidR="00DD7216" w:rsidRPr="00DD7216" w:rsidRDefault="00DD7216" w:rsidP="00DD7216"/>
    <w:p w14:paraId="6AD316E2" w14:textId="3F21C959" w:rsidR="00DD7216" w:rsidRPr="00DD7216" w:rsidRDefault="00DD7216" w:rsidP="00DD7216"/>
    <w:p w14:paraId="0E362EE1" w14:textId="4FB13585" w:rsidR="00DD7216" w:rsidRPr="00DD7216" w:rsidRDefault="00DD7216" w:rsidP="00DD7216"/>
    <w:p w14:paraId="5C5F099B" w14:textId="4500546D" w:rsidR="00DD7216" w:rsidRPr="00DD7216" w:rsidRDefault="00DD7216" w:rsidP="00DD7216"/>
    <w:p w14:paraId="38B3C0A0" w14:textId="62F18A99" w:rsidR="00DD7216" w:rsidRPr="00DD7216" w:rsidRDefault="00DD7216" w:rsidP="00DD7216"/>
    <w:p w14:paraId="675EEC91" w14:textId="3FA6607A" w:rsidR="00DD7216" w:rsidRPr="00DD7216" w:rsidRDefault="00DD7216" w:rsidP="00DD7216"/>
    <w:p w14:paraId="6CCFEE13" w14:textId="7FED5339" w:rsidR="00DD7216" w:rsidRPr="00DD7216" w:rsidRDefault="00DD7216" w:rsidP="00DD7216"/>
    <w:p w14:paraId="4E9EA984" w14:textId="37DA17E0" w:rsidR="00DD7216" w:rsidRPr="00DD7216" w:rsidRDefault="00DD7216" w:rsidP="00DD7216"/>
    <w:p w14:paraId="44D2CDEF" w14:textId="66331054" w:rsidR="00DD7216" w:rsidRPr="00DD7216" w:rsidRDefault="00DD7216" w:rsidP="00DD7216"/>
    <w:p w14:paraId="500663CC" w14:textId="202F5790" w:rsidR="00DD7216" w:rsidRPr="00DD7216" w:rsidRDefault="00DD7216" w:rsidP="00DD7216"/>
    <w:p w14:paraId="533EE99B" w14:textId="2F94C54A" w:rsidR="00DD7216" w:rsidRPr="00DD7216" w:rsidRDefault="00DD7216" w:rsidP="00DD7216"/>
    <w:p w14:paraId="79616386" w14:textId="2833FC00" w:rsidR="00DD7216" w:rsidRPr="00DD7216" w:rsidRDefault="00DD7216" w:rsidP="00DD7216"/>
    <w:p w14:paraId="6D574A43" w14:textId="48C8EA5E" w:rsidR="00DD7216" w:rsidRPr="00DD7216" w:rsidRDefault="00DD7216" w:rsidP="00DD7216"/>
    <w:p w14:paraId="5ED40611" w14:textId="06F9A5ED" w:rsidR="00DD7216" w:rsidRPr="00DD7216" w:rsidRDefault="00DD7216" w:rsidP="00DD7216"/>
    <w:p w14:paraId="325F3038" w14:textId="08C993E3" w:rsidR="00DD7216" w:rsidRPr="00DD7216" w:rsidRDefault="00DD7216" w:rsidP="00DD7216"/>
    <w:p w14:paraId="383B2024" w14:textId="4F4CD327" w:rsidR="00DD7216" w:rsidRDefault="00DD7216" w:rsidP="00DD7216"/>
    <w:p w14:paraId="514D6359" w14:textId="2AB8FE5B" w:rsidR="00DD7216" w:rsidRDefault="00DD7216" w:rsidP="00DD7216">
      <w:pPr>
        <w:tabs>
          <w:tab w:val="left" w:pos="2980"/>
        </w:tabs>
      </w:pPr>
      <w:r>
        <w:tab/>
      </w:r>
    </w:p>
    <w:p w14:paraId="1602C4A0" w14:textId="033DE042" w:rsidR="00DD7216" w:rsidRDefault="00DD7216" w:rsidP="00DD7216">
      <w:pPr>
        <w:tabs>
          <w:tab w:val="left" w:pos="2980"/>
        </w:tabs>
      </w:pPr>
    </w:p>
    <w:p w14:paraId="77D0E4F1" w14:textId="23EBEEC3" w:rsidR="00DD7216" w:rsidRDefault="00DD7216" w:rsidP="00DD7216">
      <w:pPr>
        <w:tabs>
          <w:tab w:val="left" w:pos="2980"/>
        </w:tabs>
      </w:pPr>
    </w:p>
    <w:p w14:paraId="2D3366F6" w14:textId="2801C715" w:rsidR="00DD7216" w:rsidRDefault="00DD7216" w:rsidP="00DD7216">
      <w:pPr>
        <w:tabs>
          <w:tab w:val="left" w:pos="2980"/>
        </w:tabs>
      </w:pPr>
    </w:p>
    <w:p w14:paraId="673F30B1" w14:textId="7E3BDBC0" w:rsidR="00DD7216" w:rsidRDefault="00DD7216" w:rsidP="00DD7216">
      <w:pPr>
        <w:tabs>
          <w:tab w:val="left" w:pos="2980"/>
        </w:tabs>
      </w:pPr>
    </w:p>
    <w:p w14:paraId="596A52B4" w14:textId="5EF3AA44" w:rsidR="00DD7216" w:rsidRDefault="00DD7216" w:rsidP="00DD7216">
      <w:pPr>
        <w:tabs>
          <w:tab w:val="left" w:pos="2980"/>
        </w:tabs>
      </w:pPr>
    </w:p>
    <w:tbl>
      <w:tblPr>
        <w:tblStyle w:val="PlainTable3"/>
        <w:tblpPr w:leftFromText="180" w:rightFromText="180" w:horzAnchor="margin" w:tblpY="315"/>
        <w:tblW w:w="0" w:type="auto"/>
        <w:tblLook w:val="0600" w:firstRow="0" w:lastRow="0" w:firstColumn="0" w:lastColumn="0" w:noHBand="1" w:noVBand="1"/>
      </w:tblPr>
      <w:tblGrid>
        <w:gridCol w:w="9016"/>
      </w:tblGrid>
      <w:tr w:rsidR="00DD7216" w14:paraId="612C5CD3" w14:textId="77777777" w:rsidTr="00001231">
        <w:tc>
          <w:tcPr>
            <w:tcW w:w="9016" w:type="dxa"/>
          </w:tcPr>
          <w:p w14:paraId="68535D3A" w14:textId="07A2BE9B"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lastRenderedPageBreak/>
              <w:t>1.1 GENERAL INTRODUCTION</w:t>
            </w:r>
          </w:p>
        </w:tc>
      </w:tr>
      <w:tr w:rsidR="00DD7216" w14:paraId="4627ACCE" w14:textId="77777777" w:rsidTr="00001231">
        <w:tc>
          <w:tcPr>
            <w:tcW w:w="9016" w:type="dxa"/>
          </w:tcPr>
          <w:p w14:paraId="5585BBE4" w14:textId="77777777" w:rsidR="00E6366E" w:rsidRDefault="00E6366E" w:rsidP="00E6366E">
            <w:pPr>
              <w:tabs>
                <w:tab w:val="left" w:pos="2980"/>
              </w:tabs>
              <w:jc w:val="both"/>
              <w:rPr>
                <w:rFonts w:ascii="Times New Roman" w:hAnsi="Times New Roman" w:cs="Times New Roman"/>
                <w:sz w:val="24"/>
                <w:szCs w:val="24"/>
              </w:rPr>
            </w:pPr>
          </w:p>
          <w:p w14:paraId="5F0C5452" w14:textId="11418937"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Default="004B056A" w:rsidP="00E6366E">
            <w:pPr>
              <w:tabs>
                <w:tab w:val="left" w:pos="2980"/>
              </w:tabs>
              <w:jc w:val="both"/>
              <w:rPr>
                <w:rFonts w:ascii="Times New Roman" w:hAnsi="Times New Roman" w:cs="Times New Roman"/>
                <w:sz w:val="24"/>
                <w:szCs w:val="24"/>
              </w:rPr>
            </w:pPr>
          </w:p>
          <w:p w14:paraId="1929EF1F" w14:textId="61F5D7C0"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4B056A">
              <w:rPr>
                <w:rFonts w:ascii="Times New Roman" w:hAnsi="Times New Roman" w:cs="Times New Roman"/>
                <w:sz w:val="24"/>
                <w:szCs w:val="24"/>
              </w:rPr>
              <w:t>color</w:t>
            </w:r>
            <w:proofErr w:type="spellEnd"/>
            <w:r w:rsidRPr="004B056A">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Default="004B056A" w:rsidP="00E6366E">
            <w:pPr>
              <w:tabs>
                <w:tab w:val="left" w:pos="2980"/>
              </w:tabs>
              <w:jc w:val="both"/>
              <w:rPr>
                <w:rFonts w:ascii="Times New Roman" w:hAnsi="Times New Roman" w:cs="Times New Roman"/>
                <w:sz w:val="24"/>
                <w:szCs w:val="24"/>
              </w:rPr>
            </w:pPr>
          </w:p>
          <w:p w14:paraId="60474D66" w14:textId="14536CFF" w:rsidR="004B056A"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Default="004B056A" w:rsidP="00E6366E">
            <w:pPr>
              <w:tabs>
                <w:tab w:val="left" w:pos="2980"/>
              </w:tabs>
              <w:jc w:val="both"/>
              <w:rPr>
                <w:rFonts w:ascii="Times New Roman" w:hAnsi="Times New Roman" w:cs="Times New Roman"/>
                <w:sz w:val="24"/>
                <w:szCs w:val="24"/>
              </w:rPr>
            </w:pPr>
          </w:p>
          <w:p w14:paraId="3616C7C1" w14:textId="77777777" w:rsidR="00DD7216" w:rsidRDefault="004B056A" w:rsidP="00E6366E">
            <w:pPr>
              <w:tabs>
                <w:tab w:val="left" w:pos="2980"/>
              </w:tabs>
              <w:rPr>
                <w:rFonts w:ascii="Times New Roman" w:hAnsi="Times New Roman" w:cs="Times New Roman"/>
                <w:sz w:val="24"/>
                <w:szCs w:val="24"/>
              </w:rPr>
            </w:pPr>
            <w:r w:rsidRPr="004B056A">
              <w:rPr>
                <w:rFonts w:ascii="Times New Roman" w:hAnsi="Times New Roman" w:cs="Times New Roman"/>
                <w:sz w:val="24"/>
                <w:szCs w:val="24"/>
              </w:rPr>
              <w:t xml:space="preserve">Create interactive web apps for data science and machine learning tasks using the Python package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A user-friendly tool for doing image style transfer on their photographs can be made by combining a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GUI with the VGG-19 style transfer algorithm. Features like choosing the content and style images, modifying the style transfer parameters, and instantly previewing the resulting image are examples of this. When used together, VGG-19 and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can offer an easy-to-use method of transferring image style.</w:t>
            </w:r>
          </w:p>
          <w:p w14:paraId="7DF1F3EC" w14:textId="5D8AEF9A" w:rsidR="004B056A" w:rsidRDefault="004B056A" w:rsidP="00E6366E">
            <w:pPr>
              <w:tabs>
                <w:tab w:val="left" w:pos="2980"/>
              </w:tabs>
            </w:pPr>
          </w:p>
        </w:tc>
      </w:tr>
      <w:tr w:rsidR="00DD7216" w14:paraId="29ABABD5" w14:textId="77777777" w:rsidTr="00001231">
        <w:tc>
          <w:tcPr>
            <w:tcW w:w="9016" w:type="dxa"/>
          </w:tcPr>
          <w:p w14:paraId="7B1D2F47" w14:textId="340B90D7"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t>1.2 GOAL OF THE PROJECT</w:t>
            </w:r>
          </w:p>
        </w:tc>
      </w:tr>
      <w:tr w:rsidR="00DD7216" w14:paraId="280C9C1F" w14:textId="77777777" w:rsidTr="00001231">
        <w:tc>
          <w:tcPr>
            <w:tcW w:w="9016" w:type="dxa"/>
          </w:tcPr>
          <w:p w14:paraId="24D11818" w14:textId="77777777" w:rsidR="00E6366E" w:rsidRDefault="00E6366E" w:rsidP="00E6366E">
            <w:pPr>
              <w:tabs>
                <w:tab w:val="left" w:pos="2980"/>
              </w:tabs>
              <w:jc w:val="both"/>
              <w:rPr>
                <w:rFonts w:ascii="Times New Roman" w:hAnsi="Times New Roman" w:cs="Times New Roman"/>
                <w:sz w:val="24"/>
                <w:szCs w:val="24"/>
              </w:rPr>
            </w:pPr>
          </w:p>
          <w:p w14:paraId="45B1F979" w14:textId="77777777" w:rsidR="00E6366E" w:rsidRDefault="00E6366E" w:rsidP="00E6366E">
            <w:pPr>
              <w:tabs>
                <w:tab w:val="left" w:pos="2980"/>
              </w:tabs>
              <w:jc w:val="both"/>
              <w:rPr>
                <w:rFonts w:ascii="Times New Roman" w:hAnsi="Times New Roman" w:cs="Times New Roman"/>
                <w:sz w:val="24"/>
                <w:szCs w:val="24"/>
              </w:rPr>
            </w:pPr>
            <w:r w:rsidRPr="00E6366E">
              <w:rPr>
                <w:rFonts w:ascii="Times New Roman" w:hAnsi="Times New Roman" w:cs="Times New Roman"/>
                <w:sz w:val="24"/>
                <w:szCs w:val="24"/>
              </w:rPr>
              <w:t xml:space="preserve">This project's objective is to provide a user-friendly solution for image style transfer that makes use of the VGG-19 convolutional neural network and a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 xml:space="preserve">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w:t>
            </w:r>
          </w:p>
          <w:p w14:paraId="39EBD9BB" w14:textId="6A792CA1" w:rsidR="004B056A" w:rsidRPr="00E6366E" w:rsidRDefault="004B056A" w:rsidP="00E6366E">
            <w:pPr>
              <w:tabs>
                <w:tab w:val="left" w:pos="2980"/>
              </w:tabs>
              <w:jc w:val="both"/>
              <w:rPr>
                <w:rFonts w:ascii="Times New Roman" w:hAnsi="Times New Roman" w:cs="Times New Roman"/>
                <w:sz w:val="24"/>
                <w:szCs w:val="24"/>
              </w:rPr>
            </w:pPr>
          </w:p>
        </w:tc>
      </w:tr>
    </w:tbl>
    <w:p w14:paraId="44D7DB9A" w14:textId="22FA04AB" w:rsidR="00DD7216" w:rsidRDefault="00DD7216" w:rsidP="00DD7216">
      <w:pPr>
        <w:tabs>
          <w:tab w:val="left" w:pos="2980"/>
        </w:tabs>
      </w:pPr>
    </w:p>
    <w:p w14:paraId="6C91C785" w14:textId="2FA02A62" w:rsidR="004B056A" w:rsidRPr="004B056A" w:rsidRDefault="004B056A" w:rsidP="004B056A"/>
    <w:p w14:paraId="2E86CF30" w14:textId="04C73943" w:rsidR="004B056A" w:rsidRPr="004B056A" w:rsidRDefault="004B056A" w:rsidP="004B056A"/>
    <w:p w14:paraId="3F231D97" w14:textId="77777777" w:rsidR="004B056A" w:rsidRDefault="004B056A" w:rsidP="004B056A">
      <w:pPr>
        <w:tabs>
          <w:tab w:val="left" w:pos="2715"/>
        </w:tabs>
      </w:pPr>
    </w:p>
    <w:p w14:paraId="5BB765A1" w14:textId="77777777" w:rsidR="004B056A" w:rsidRDefault="004B056A" w:rsidP="004B056A">
      <w:pPr>
        <w:tabs>
          <w:tab w:val="left" w:pos="2715"/>
        </w:tabs>
      </w:pPr>
    </w:p>
    <w:p w14:paraId="3B35E487" w14:textId="77777777" w:rsidR="004B056A" w:rsidRDefault="004B056A" w:rsidP="004B056A">
      <w:pPr>
        <w:tabs>
          <w:tab w:val="left" w:pos="2715"/>
        </w:tabs>
      </w:pPr>
    </w:p>
    <w:p w14:paraId="69EC6421" w14:textId="72F110CB" w:rsidR="004B056A" w:rsidRPr="004B056A" w:rsidRDefault="004B056A" w:rsidP="004B056A">
      <w:pPr>
        <w:tabs>
          <w:tab w:val="left" w:pos="2715"/>
        </w:tabs>
      </w:pPr>
      <w:r>
        <w:tab/>
      </w:r>
    </w:p>
    <w:p w14:paraId="6244ED66" w14:textId="0D6C51B4" w:rsidR="004B056A" w:rsidRPr="004B056A" w:rsidRDefault="004B056A" w:rsidP="004B056A"/>
    <w:p w14:paraId="040B3E02" w14:textId="4129FCF3" w:rsidR="004B056A" w:rsidRPr="004B056A" w:rsidRDefault="004B056A" w:rsidP="004B056A"/>
    <w:p w14:paraId="17E5F063" w14:textId="41A82D0C" w:rsidR="004B056A" w:rsidRPr="004B056A" w:rsidRDefault="004B056A" w:rsidP="004B056A"/>
    <w:p w14:paraId="1F28617E" w14:textId="28C51A7B" w:rsidR="004B056A" w:rsidRPr="004B056A" w:rsidRDefault="004B056A" w:rsidP="004B056A"/>
    <w:p w14:paraId="4F65803A" w14:textId="7C921EDD" w:rsidR="004B056A" w:rsidRPr="004B056A" w:rsidRDefault="004B056A" w:rsidP="004B056A"/>
    <w:p w14:paraId="6A03E613" w14:textId="2473C584" w:rsidR="004B056A" w:rsidRPr="004B056A" w:rsidRDefault="004B056A" w:rsidP="004B056A"/>
    <w:p w14:paraId="7EA4ADFB" w14:textId="6F53E802" w:rsidR="004B056A" w:rsidRPr="004B056A" w:rsidRDefault="004B056A" w:rsidP="004B056A"/>
    <w:p w14:paraId="16A07C67" w14:textId="1F520EC1" w:rsidR="004B056A" w:rsidRPr="004B056A" w:rsidRDefault="004B056A" w:rsidP="004B056A"/>
    <w:p w14:paraId="6781DC06" w14:textId="0180184E" w:rsidR="004B056A" w:rsidRPr="004B056A" w:rsidRDefault="004B056A" w:rsidP="004B056A"/>
    <w:p w14:paraId="421EEB4A" w14:textId="2C314002" w:rsidR="004B056A" w:rsidRPr="004B056A" w:rsidRDefault="004B056A" w:rsidP="004B056A"/>
    <w:p w14:paraId="1431B305" w14:textId="424D8CC9" w:rsidR="004B056A" w:rsidRPr="004B056A" w:rsidRDefault="004B056A" w:rsidP="004B056A"/>
    <w:p w14:paraId="0705A340" w14:textId="495BD6BC" w:rsidR="004B056A" w:rsidRPr="004B056A" w:rsidRDefault="004B056A" w:rsidP="004B056A"/>
    <w:p w14:paraId="0A8E936B" w14:textId="341ECD5E" w:rsidR="004B056A" w:rsidRPr="004B056A" w:rsidRDefault="004B056A" w:rsidP="004B056A">
      <w:r>
        <w:rPr>
          <w:noProof/>
        </w:rPr>
        <mc:AlternateContent>
          <mc:Choice Requires="wps">
            <w:drawing>
              <wp:anchor distT="45720" distB="45720" distL="114300" distR="114300" simplePos="0" relativeHeight="251658240" behindDoc="0" locked="0" layoutInCell="1" allowOverlap="1" wp14:anchorId="2F2195E7" wp14:editId="123DBC7C">
                <wp:simplePos x="0" y="0"/>
                <wp:positionH relativeFrom="margin">
                  <wp:align>center</wp:align>
                </wp:positionH>
                <wp:positionV relativeFrom="paragraph">
                  <wp:posOffset>274320</wp:posOffset>
                </wp:positionV>
                <wp:extent cx="2857500" cy="140462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21.6pt;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" filled="f" stroked="f">
                <v:textbox style="mso-fit-shape-to-text:t">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v:textbox>
                <w10:wrap type="square" anchorx="margin"/>
              </v:shape>
            </w:pict>
          </mc:Fallback>
        </mc:AlternateContent>
      </w:r>
    </w:p>
    <w:p w14:paraId="73944BDC" w14:textId="1B2F3A93" w:rsidR="004B056A" w:rsidRPr="004B056A" w:rsidRDefault="004B056A" w:rsidP="004B056A"/>
    <w:p w14:paraId="7DE6D26B" w14:textId="1B235BD8" w:rsidR="004B056A" w:rsidRPr="004B056A" w:rsidRDefault="004B056A" w:rsidP="004B056A"/>
    <w:p w14:paraId="36872272" w14:textId="794132FF" w:rsidR="004B056A" w:rsidRPr="004B056A" w:rsidRDefault="004B056A" w:rsidP="004B056A"/>
    <w:p w14:paraId="554E5AB2" w14:textId="39FA3475" w:rsidR="004B056A" w:rsidRPr="004B056A" w:rsidRDefault="004B056A" w:rsidP="004B056A"/>
    <w:p w14:paraId="4EBB4585" w14:textId="0166D111" w:rsidR="004B056A" w:rsidRPr="004B056A" w:rsidRDefault="004B056A" w:rsidP="004B056A"/>
    <w:p w14:paraId="606F332B" w14:textId="250AE917" w:rsidR="004B056A" w:rsidRPr="004B056A" w:rsidRDefault="004B056A" w:rsidP="004B056A"/>
    <w:p w14:paraId="2E9CEEF3" w14:textId="5587A0B7" w:rsidR="004B056A" w:rsidRPr="004B056A" w:rsidRDefault="004B056A" w:rsidP="004B056A"/>
    <w:p w14:paraId="4F2D6E69" w14:textId="1CF19B7F" w:rsidR="004B056A" w:rsidRPr="004B056A" w:rsidRDefault="004B056A" w:rsidP="004B056A"/>
    <w:p w14:paraId="7BE71972" w14:textId="0DD2BC8C" w:rsidR="004B056A" w:rsidRDefault="004B056A" w:rsidP="004B056A"/>
    <w:p w14:paraId="6897EF9E" w14:textId="27D07969" w:rsidR="004B056A" w:rsidRDefault="004B056A" w:rsidP="004B056A"/>
    <w:p w14:paraId="03CE7209" w14:textId="21F98249" w:rsidR="004B056A" w:rsidRDefault="004B056A" w:rsidP="004B056A"/>
    <w:p w14:paraId="7C07FB24" w14:textId="593A7F00" w:rsidR="004B056A" w:rsidRDefault="004B056A" w:rsidP="004B056A"/>
    <w:p w14:paraId="342704A2" w14:textId="57E98854" w:rsidR="004B056A" w:rsidRDefault="004B056A" w:rsidP="004B056A"/>
    <w:p w14:paraId="351FD150" w14:textId="20ADB8E4" w:rsidR="004B056A" w:rsidRDefault="004B056A" w:rsidP="004B056A"/>
    <w:p w14:paraId="439AB99A" w14:textId="21CF1A52" w:rsidR="004B056A" w:rsidRDefault="004B056A" w:rsidP="004B056A"/>
    <w:p w14:paraId="2131794F" w14:textId="0207840D" w:rsidR="004B056A" w:rsidRDefault="004B056A" w:rsidP="004B056A"/>
    <w:p w14:paraId="75618A9C" w14:textId="3A0F831A" w:rsidR="004B056A" w:rsidRDefault="004B056A" w:rsidP="004B056A"/>
    <w:p w14:paraId="461C1736" w14:textId="3EB34FE7" w:rsidR="00001231" w:rsidRDefault="00001231" w:rsidP="004B056A"/>
    <w:p w14:paraId="000D303B" w14:textId="77777777" w:rsidR="00001231" w:rsidRPr="004B056A" w:rsidRDefault="00001231" w:rsidP="004B056A"/>
    <w:tbl>
      <w:tblPr>
        <w:tblStyle w:val="PlainTable3"/>
        <w:tblW w:w="0" w:type="auto"/>
        <w:tblLook w:val="0600" w:firstRow="0" w:lastRow="0" w:firstColumn="0" w:lastColumn="0" w:noHBand="1" w:noVBand="1"/>
      </w:tblPr>
      <w:tblGrid>
        <w:gridCol w:w="9016"/>
      </w:tblGrid>
      <w:tr w:rsidR="00577DDC" w14:paraId="313B2668" w14:textId="77777777" w:rsidTr="00001231">
        <w:tc>
          <w:tcPr>
            <w:tcW w:w="9016" w:type="dxa"/>
          </w:tcPr>
          <w:p w14:paraId="4870FA32" w14:textId="24E08E00" w:rsidR="00577DDC" w:rsidRDefault="00577DDC" w:rsidP="004B056A">
            <w:r w:rsidRPr="0006460C">
              <w:rPr>
                <w:rFonts w:ascii="Times New Roman" w:hAnsi="Times New Roman" w:cs="Times New Roman"/>
                <w:b/>
                <w:sz w:val="28"/>
                <w:szCs w:val="28"/>
              </w:rPr>
              <w:t>2.1 STUDY OF SIMILAR WORK</w:t>
            </w:r>
          </w:p>
        </w:tc>
      </w:tr>
      <w:tr w:rsidR="00577DDC" w14:paraId="59D669E8" w14:textId="77777777" w:rsidTr="00001231">
        <w:tc>
          <w:tcPr>
            <w:tcW w:w="9016" w:type="dxa"/>
          </w:tcPr>
          <w:p w14:paraId="1B787970" w14:textId="77777777" w:rsidR="00577DDC" w:rsidRDefault="00577DDC" w:rsidP="00577DDC">
            <w:pPr>
              <w:jc w:val="both"/>
              <w:rPr>
                <w:rFonts w:ascii="Times New Roman" w:hAnsi="Times New Roman" w:cs="Times New Roman"/>
                <w:sz w:val="24"/>
                <w:szCs w:val="24"/>
              </w:rPr>
            </w:pPr>
          </w:p>
          <w:p w14:paraId="05E1D981" w14:textId="1B5EB5FD" w:rsidR="00577DDC" w:rsidRP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Default="00577DDC" w:rsidP="00577DDC">
            <w:pPr>
              <w:jc w:val="both"/>
              <w:rPr>
                <w:rFonts w:ascii="Times New Roman" w:hAnsi="Times New Roman" w:cs="Times New Roman"/>
                <w:sz w:val="24"/>
                <w:szCs w:val="24"/>
              </w:rPr>
            </w:pPr>
          </w:p>
          <w:p w14:paraId="1A48A679" w14:textId="77777777" w:rsid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577DDC" w:rsidRDefault="00577DDC" w:rsidP="00577DDC">
            <w:pPr>
              <w:jc w:val="both"/>
              <w:rPr>
                <w:rFonts w:ascii="Times New Roman" w:hAnsi="Times New Roman" w:cs="Times New Roman"/>
                <w:sz w:val="24"/>
                <w:szCs w:val="24"/>
              </w:rPr>
            </w:pPr>
          </w:p>
        </w:tc>
      </w:tr>
      <w:tr w:rsidR="00577DDC" w14:paraId="39FF9ECE" w14:textId="77777777" w:rsidTr="00001231">
        <w:tc>
          <w:tcPr>
            <w:tcW w:w="9016" w:type="dxa"/>
          </w:tcPr>
          <w:p w14:paraId="11A9CBE4" w14:textId="0F59D471" w:rsidR="00577DDC" w:rsidRDefault="00577DDC" w:rsidP="004B056A">
            <w:r>
              <w:rPr>
                <w:rFonts w:ascii="Times New Roman" w:hAnsi="Times New Roman" w:cs="Times New Roman"/>
                <w:b/>
                <w:sz w:val="28"/>
                <w:szCs w:val="28"/>
              </w:rPr>
              <w:t>2.1.1</w:t>
            </w:r>
            <w:r w:rsidRPr="0006460C">
              <w:rPr>
                <w:rFonts w:ascii="Times New Roman" w:hAnsi="Times New Roman" w:cs="Times New Roman"/>
                <w:b/>
                <w:sz w:val="28"/>
                <w:szCs w:val="28"/>
              </w:rPr>
              <w:t xml:space="preserve"> EXISTING SYSTEM</w:t>
            </w:r>
          </w:p>
        </w:tc>
      </w:tr>
      <w:tr w:rsidR="00577DDC" w14:paraId="175BEAEF" w14:textId="77777777" w:rsidTr="00001231">
        <w:tc>
          <w:tcPr>
            <w:tcW w:w="9016" w:type="dxa"/>
          </w:tcPr>
          <w:p w14:paraId="523D0F88" w14:textId="77777777" w:rsidR="00605DB0" w:rsidRDefault="00605DB0" w:rsidP="00605DB0">
            <w:pPr>
              <w:rPr>
                <w:rFonts w:ascii="Times New Roman" w:hAnsi="Times New Roman" w:cs="Times New Roman"/>
                <w:sz w:val="24"/>
                <w:szCs w:val="24"/>
              </w:rPr>
            </w:pPr>
          </w:p>
          <w:p w14:paraId="2A0E587E" w14:textId="018479B0"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605DB0" w:rsidRDefault="00605DB0" w:rsidP="00D94D55">
            <w:pPr>
              <w:jc w:val="both"/>
              <w:rPr>
                <w:rFonts w:ascii="Times New Roman" w:hAnsi="Times New Roman" w:cs="Times New Roman"/>
                <w:sz w:val="24"/>
                <w:szCs w:val="24"/>
              </w:rPr>
            </w:pPr>
          </w:p>
          <w:p w14:paraId="6D9497A1" w14:textId="77777777"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605DB0" w:rsidRDefault="00605DB0" w:rsidP="00D94D55">
            <w:pPr>
              <w:jc w:val="both"/>
              <w:rPr>
                <w:rFonts w:ascii="Times New Roman" w:hAnsi="Times New Roman" w:cs="Times New Roman"/>
                <w:sz w:val="24"/>
                <w:szCs w:val="24"/>
              </w:rPr>
            </w:pPr>
          </w:p>
          <w:p w14:paraId="3C2DC12E" w14:textId="77777777" w:rsidR="00577DDC"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Default="00605DB0" w:rsidP="00605DB0"/>
        </w:tc>
      </w:tr>
      <w:tr w:rsidR="00577DDC" w14:paraId="779EF0C1" w14:textId="77777777" w:rsidTr="00001231">
        <w:tc>
          <w:tcPr>
            <w:tcW w:w="9016" w:type="dxa"/>
          </w:tcPr>
          <w:p w14:paraId="3C50822E" w14:textId="4AA55A46" w:rsidR="00577DDC" w:rsidRDefault="00605DB0" w:rsidP="004B056A">
            <w:r w:rsidRPr="0006460C">
              <w:rPr>
                <w:rFonts w:ascii="Times New Roman" w:hAnsi="Times New Roman" w:cs="Times New Roman"/>
                <w:b/>
                <w:sz w:val="28"/>
                <w:szCs w:val="28"/>
              </w:rPr>
              <w:t>2.1.2 DRAWBACK OF EXISTING SYSTEM</w:t>
            </w:r>
          </w:p>
        </w:tc>
      </w:tr>
      <w:tr w:rsidR="00577DDC" w14:paraId="04BDC81B" w14:textId="77777777" w:rsidTr="00001231">
        <w:tc>
          <w:tcPr>
            <w:tcW w:w="9016" w:type="dxa"/>
          </w:tcPr>
          <w:p w14:paraId="03E79AD6" w14:textId="77777777" w:rsidR="00577DDC" w:rsidRDefault="00577DDC" w:rsidP="00D94D55">
            <w:pPr>
              <w:pStyle w:val="ListParagraph"/>
              <w:spacing w:line="240" w:lineRule="auto"/>
            </w:pPr>
          </w:p>
          <w:p w14:paraId="1C0B4DA4" w14:textId="3C3FDA8E"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Limited diversity in the results of the style transfer:</w:t>
            </w:r>
            <w:r w:rsidRPr="00D94D55">
              <w:rPr>
                <w:rFonts w:ascii="Times New Roman" w:hAnsi="Times New Roman" w:cs="Times New Roman"/>
                <w:sz w:val="24"/>
                <w:szCs w:val="24"/>
              </w:rPr>
              <w:t xml:space="preserve"> One of the primary shortcomings of the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Default="00D94D55" w:rsidP="00D94D55">
            <w:pPr>
              <w:jc w:val="both"/>
              <w:rPr>
                <w:rFonts w:ascii="Times New Roman" w:hAnsi="Times New Roman" w:cs="Times New Roman"/>
                <w:sz w:val="24"/>
                <w:szCs w:val="24"/>
              </w:rPr>
            </w:pPr>
          </w:p>
          <w:p w14:paraId="503F1692" w14:textId="1F51D1E8" w:rsidR="00D94D55" w:rsidRDefault="00D94D55" w:rsidP="00D94D55">
            <w:pPr>
              <w:jc w:val="both"/>
              <w:rPr>
                <w:rFonts w:ascii="Times New Roman" w:hAnsi="Times New Roman" w:cs="Times New Roman"/>
                <w:sz w:val="24"/>
                <w:szCs w:val="24"/>
              </w:rPr>
            </w:pPr>
          </w:p>
          <w:p w14:paraId="20EE7638" w14:textId="7739FA03" w:rsidR="00D94D55" w:rsidRDefault="00D94D55" w:rsidP="00D94D55">
            <w:pPr>
              <w:jc w:val="both"/>
              <w:rPr>
                <w:rFonts w:ascii="Times New Roman" w:hAnsi="Times New Roman" w:cs="Times New Roman"/>
                <w:sz w:val="24"/>
                <w:szCs w:val="24"/>
              </w:rPr>
            </w:pPr>
          </w:p>
          <w:p w14:paraId="063943B9" w14:textId="77777777" w:rsidR="00D94D55" w:rsidRPr="00D94D55" w:rsidRDefault="00D94D55" w:rsidP="00D94D55">
            <w:pPr>
              <w:jc w:val="both"/>
              <w:rPr>
                <w:rFonts w:ascii="Times New Roman" w:hAnsi="Times New Roman" w:cs="Times New Roman"/>
                <w:sz w:val="24"/>
                <w:szCs w:val="24"/>
              </w:rPr>
            </w:pPr>
          </w:p>
          <w:p w14:paraId="78AE5BED" w14:textId="77777777" w:rsidR="00D94D55" w:rsidRPr="00D94D55" w:rsidRDefault="00D94D55" w:rsidP="00D94D55">
            <w:pPr>
              <w:jc w:val="both"/>
              <w:rPr>
                <w:rFonts w:ascii="Times New Roman" w:hAnsi="Times New Roman" w:cs="Times New Roman"/>
                <w:sz w:val="24"/>
                <w:szCs w:val="24"/>
              </w:rPr>
            </w:pPr>
          </w:p>
          <w:p w14:paraId="54097AA6" w14:textId="25C41424"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Costly to compute</w:t>
            </w:r>
            <w:r w:rsidRPr="00D94D55">
              <w:rPr>
                <w:rFonts w:ascii="Times New Roman" w:hAnsi="Times New Roman" w:cs="Times New Roman"/>
                <w:sz w:val="24"/>
                <w:szCs w:val="24"/>
              </w:rPr>
              <w:t xml:space="preserve">: </w:t>
            </w:r>
            <w:r w:rsidR="008A2388">
              <w:rPr>
                <w:rFonts w:ascii="Times New Roman" w:hAnsi="Times New Roman" w:cs="Times New Roman"/>
                <w:sz w:val="24"/>
                <w:szCs w:val="24"/>
              </w:rPr>
              <w:t>This is applicable for all</w:t>
            </w:r>
            <w:r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D94D55" w:rsidRDefault="00D94D55" w:rsidP="00D94D55">
            <w:pPr>
              <w:jc w:val="both"/>
              <w:rPr>
                <w:rFonts w:ascii="Times New Roman" w:hAnsi="Times New Roman" w:cs="Times New Roman"/>
                <w:sz w:val="24"/>
                <w:szCs w:val="24"/>
              </w:rPr>
            </w:pPr>
          </w:p>
          <w:p w14:paraId="1F184DB4" w14:textId="419DA097"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fine details:</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This is also applicable for all</w:t>
            </w:r>
            <w:r w:rsidR="001A366B"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Default="00D94D55" w:rsidP="00D94D55">
            <w:pPr>
              <w:jc w:val="both"/>
            </w:pPr>
          </w:p>
          <w:p w14:paraId="2A91415F" w14:textId="74A72A15"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 xml:space="preserve">Limited control over the style transfer process: </w:t>
            </w:r>
            <w:r w:rsidRPr="00D94D55">
              <w:rPr>
                <w:rFonts w:ascii="Times New Roman" w:hAnsi="Times New Roman" w:cs="Times New Roman"/>
                <w:sz w:val="24"/>
                <w:szCs w:val="24"/>
              </w:rPr>
              <w:t xml:space="preserve">This is present in both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D94D55" w:rsidRDefault="00D94D55" w:rsidP="00D94D55">
            <w:pPr>
              <w:jc w:val="both"/>
              <w:rPr>
                <w:rFonts w:ascii="Times New Roman" w:hAnsi="Times New Roman" w:cs="Times New Roman"/>
                <w:b/>
                <w:bCs/>
                <w:sz w:val="24"/>
                <w:szCs w:val="24"/>
              </w:rPr>
            </w:pPr>
          </w:p>
          <w:p w14:paraId="797175DB" w14:textId="17E3AB1A"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user-friendly GUI:</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S</w:t>
            </w:r>
            <w:r w:rsidRPr="00D94D55">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D94D55" w:rsidRDefault="00D94D55" w:rsidP="00D94D55">
            <w:pPr>
              <w:pStyle w:val="ListParagraph"/>
              <w:rPr>
                <w:rFonts w:ascii="Times New Roman" w:hAnsi="Times New Roman" w:cs="Times New Roman"/>
                <w:b/>
                <w:bCs/>
                <w:sz w:val="24"/>
                <w:szCs w:val="24"/>
              </w:rPr>
            </w:pPr>
          </w:p>
          <w:p w14:paraId="1897AE4F" w14:textId="77777777" w:rsidR="00605DB0"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Prototype models only:</w:t>
            </w:r>
            <w:r w:rsidRPr="00D94D55">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8A2388" w:rsidRDefault="008A2388" w:rsidP="008A2388">
            <w:pPr>
              <w:pStyle w:val="ListParagraph"/>
              <w:rPr>
                <w:rFonts w:ascii="Times New Roman" w:hAnsi="Times New Roman" w:cs="Times New Roman"/>
                <w:sz w:val="24"/>
                <w:szCs w:val="24"/>
              </w:rPr>
            </w:pPr>
          </w:p>
          <w:p w14:paraId="27871859" w14:textId="27BCFF37" w:rsidR="008A2388" w:rsidRPr="00D94D55"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Default="004B056A" w:rsidP="004B056A"/>
    <w:p w14:paraId="2DB24A55" w14:textId="3D802A48" w:rsidR="00D94D55" w:rsidRDefault="00D94D55" w:rsidP="004B056A"/>
    <w:p w14:paraId="78E2F042" w14:textId="35280798" w:rsidR="0055256B" w:rsidRDefault="0055256B" w:rsidP="004B056A"/>
    <w:p w14:paraId="5BB8102F" w14:textId="3F51BD3B" w:rsidR="0055256B" w:rsidRDefault="0055256B" w:rsidP="004B056A"/>
    <w:p w14:paraId="3DD55853" w14:textId="3CAA4477" w:rsidR="0055256B" w:rsidRDefault="0055256B" w:rsidP="004B056A"/>
    <w:p w14:paraId="6B115AAD" w14:textId="13D089B3" w:rsidR="0055256B" w:rsidRDefault="0055256B" w:rsidP="004B056A"/>
    <w:p w14:paraId="423F4C67" w14:textId="1162E3FD" w:rsidR="0055256B" w:rsidRDefault="0055256B" w:rsidP="004B056A"/>
    <w:p w14:paraId="19D108D9" w14:textId="034D3F8F" w:rsidR="0055256B" w:rsidRDefault="0055256B" w:rsidP="004B056A"/>
    <w:p w14:paraId="458BF271" w14:textId="24E0BA50" w:rsidR="0055256B" w:rsidRDefault="0055256B" w:rsidP="004B056A"/>
    <w:p w14:paraId="5C5850B3" w14:textId="431CC15D" w:rsidR="0055256B" w:rsidRDefault="0055256B" w:rsidP="004B056A"/>
    <w:p w14:paraId="4132DA90" w14:textId="56F78E9E" w:rsidR="0055256B" w:rsidRDefault="0055256B" w:rsidP="004B056A"/>
    <w:p w14:paraId="72272819" w14:textId="633A4C14" w:rsidR="0055256B" w:rsidRDefault="0055256B" w:rsidP="004B056A"/>
    <w:p w14:paraId="4E8584FD" w14:textId="734BC30F" w:rsidR="0055256B" w:rsidRDefault="0055256B" w:rsidP="004B056A"/>
    <w:p w14:paraId="3C871EE5" w14:textId="26B90831" w:rsidR="0055256B" w:rsidRDefault="0055256B" w:rsidP="004B056A"/>
    <w:p w14:paraId="237C00D7" w14:textId="6739050E" w:rsidR="0055256B" w:rsidRDefault="0055256B" w:rsidP="004B056A"/>
    <w:p w14:paraId="1183D8D5" w14:textId="0A2228B1" w:rsidR="0055256B" w:rsidRDefault="0055256B" w:rsidP="004B056A"/>
    <w:p w14:paraId="5B7FC273" w14:textId="4F539FCD" w:rsidR="0055256B" w:rsidRDefault="0055256B" w:rsidP="004B056A"/>
    <w:p w14:paraId="56265623" w14:textId="02CD0BCD" w:rsidR="0055256B" w:rsidRDefault="0055256B" w:rsidP="004B056A"/>
    <w:p w14:paraId="3AA0257C" w14:textId="11B33395" w:rsidR="0055256B" w:rsidRDefault="0055256B" w:rsidP="004B056A"/>
    <w:p w14:paraId="7CDC6611" w14:textId="73BA3AB6" w:rsidR="0055256B" w:rsidRDefault="0055256B" w:rsidP="004B056A"/>
    <w:p w14:paraId="17569ED6" w14:textId="3FA06E93" w:rsidR="0055256B" w:rsidRDefault="0055256B" w:rsidP="004B056A"/>
    <w:p w14:paraId="4B151429" w14:textId="34ABC9CA" w:rsidR="00AB3499" w:rsidRPr="00AB3499" w:rsidRDefault="00AB3499" w:rsidP="00AB3499"/>
    <w:p w14:paraId="29E6B53B" w14:textId="4E709CAE" w:rsidR="00AB3499" w:rsidRPr="00AB3499" w:rsidRDefault="00AB3499" w:rsidP="00AB3499"/>
    <w:p w14:paraId="6ACAE9BA" w14:textId="5D994BE8" w:rsidR="00AB3499" w:rsidRPr="00AB3499" w:rsidRDefault="00AB3499" w:rsidP="00AB3499"/>
    <w:p w14:paraId="04E15ACE" w14:textId="56794B87" w:rsidR="00AB3499" w:rsidRPr="00AB3499" w:rsidRDefault="00AB3499" w:rsidP="00AB3499"/>
    <w:p w14:paraId="4DE04CE1" w14:textId="090559B1" w:rsidR="00AB3499" w:rsidRPr="00AB3499" w:rsidRDefault="00AB3499" w:rsidP="00AB3499"/>
    <w:p w14:paraId="54D7036E" w14:textId="598F0C62" w:rsidR="00AB3499" w:rsidRPr="00AB3499" w:rsidRDefault="00AB3499" w:rsidP="00AB3499"/>
    <w:p w14:paraId="67291E41" w14:textId="446E9BDD" w:rsidR="00AB3499" w:rsidRPr="00AB3499" w:rsidRDefault="00AB3499" w:rsidP="00AB3499"/>
    <w:p w14:paraId="0BAC9FFA" w14:textId="6FBFF980" w:rsidR="00AB3499" w:rsidRPr="00AB3499" w:rsidRDefault="00AB3499" w:rsidP="00AB3499"/>
    <w:p w14:paraId="2BAA2C16" w14:textId="6725A341" w:rsidR="00AB3499" w:rsidRPr="00AB3499" w:rsidRDefault="00AB3499" w:rsidP="00AB3499"/>
    <w:p w14:paraId="0FD27168" w14:textId="08BEC7CF" w:rsidR="00AB3499" w:rsidRPr="00AB3499" w:rsidRDefault="006872B3" w:rsidP="00AB3499">
      <w:r>
        <w:rPr>
          <w:noProof/>
        </w:rPr>
        <mc:AlternateContent>
          <mc:Choice Requires="wps">
            <w:drawing>
              <wp:anchor distT="45720" distB="45720" distL="114300" distR="114300" simplePos="0" relativeHeight="251660288" behindDoc="0" locked="0" layoutInCell="1" allowOverlap="1" wp14:anchorId="50979F94" wp14:editId="3E4285B5">
                <wp:simplePos x="0" y="0"/>
                <wp:positionH relativeFrom="margin">
                  <wp:align>center</wp:align>
                </wp:positionH>
                <wp:positionV relativeFrom="paragraph">
                  <wp:posOffset>262890</wp:posOffset>
                </wp:positionV>
                <wp:extent cx="3373120"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20.7pt;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" filled="f" stroked="f">
                <v:textbox style="mso-fit-shape-to-text:t">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v:textbox>
                <w10:wrap type="square" anchorx="margin"/>
              </v:shape>
            </w:pict>
          </mc:Fallback>
        </mc:AlternateContent>
      </w:r>
    </w:p>
    <w:p w14:paraId="3FA735FA" w14:textId="1DAD6AC5" w:rsidR="00AB3499" w:rsidRPr="00AB3499" w:rsidRDefault="00AB3499" w:rsidP="00AB3499"/>
    <w:p w14:paraId="6B43D73D" w14:textId="0DDA4A63" w:rsidR="00AB3499" w:rsidRPr="00AB3499" w:rsidRDefault="00AB3499" w:rsidP="00AB3499"/>
    <w:p w14:paraId="6E6093DD" w14:textId="2DB9A701" w:rsidR="00AB3499" w:rsidRPr="00AB3499" w:rsidRDefault="00AB3499" w:rsidP="00AB3499"/>
    <w:p w14:paraId="73BAE018" w14:textId="5A8661A8" w:rsidR="00AB3499" w:rsidRPr="00AB3499" w:rsidRDefault="00AB3499" w:rsidP="00AB3499"/>
    <w:p w14:paraId="578319DD" w14:textId="1C2BA6B2" w:rsidR="00AB3499" w:rsidRPr="00AB3499" w:rsidRDefault="00AB3499" w:rsidP="00AB3499"/>
    <w:p w14:paraId="74C46D1D" w14:textId="07666588" w:rsidR="00AB3499" w:rsidRPr="00AB3499" w:rsidRDefault="00AB3499" w:rsidP="00AB3499"/>
    <w:p w14:paraId="058CBBA0" w14:textId="6AF56095" w:rsidR="00AB3499" w:rsidRPr="00AB3499" w:rsidRDefault="00AB3499" w:rsidP="00AB3499"/>
    <w:p w14:paraId="305C29FD" w14:textId="5AC39B57" w:rsidR="00AB3499" w:rsidRPr="00AB3499" w:rsidRDefault="00AB3499" w:rsidP="00AB3499"/>
    <w:p w14:paraId="1D2B2D94" w14:textId="1C80397F" w:rsidR="00AB3499" w:rsidRDefault="00AB3499" w:rsidP="00AB3499"/>
    <w:p w14:paraId="7E2A6F7C" w14:textId="3D03EAA6" w:rsidR="00AB3499" w:rsidRDefault="00AB3499" w:rsidP="00AB3499"/>
    <w:p w14:paraId="5A4DACDB" w14:textId="70ED437E" w:rsidR="00AB3499" w:rsidRDefault="00AB3499" w:rsidP="00AB3499"/>
    <w:p w14:paraId="5943353A" w14:textId="025DE70A" w:rsidR="00AB3499" w:rsidRDefault="00AB3499" w:rsidP="00AB3499"/>
    <w:p w14:paraId="67750C80" w14:textId="106D683E" w:rsidR="00AB3499" w:rsidRDefault="00AB3499" w:rsidP="00AB3499"/>
    <w:p w14:paraId="5044BF8E" w14:textId="78758ACA" w:rsidR="00AB3499" w:rsidRDefault="00AB3499" w:rsidP="00AB3499"/>
    <w:p w14:paraId="505A7047" w14:textId="3892283D" w:rsidR="00AB3499" w:rsidRDefault="00AB3499" w:rsidP="00AB3499"/>
    <w:p w14:paraId="5A1E7AD5" w14:textId="5E5B32F1" w:rsidR="00AB3499" w:rsidRDefault="00AB3499" w:rsidP="00AB3499"/>
    <w:p w14:paraId="198ABF12" w14:textId="1A19E886" w:rsidR="00AD1905" w:rsidRDefault="00AD1905" w:rsidP="00AB3499"/>
    <w:p w14:paraId="6EFA1FBD" w14:textId="77777777" w:rsidR="006872B3" w:rsidRDefault="006872B3" w:rsidP="00AB3499"/>
    <w:tbl>
      <w:tblPr>
        <w:tblStyle w:val="PlainTable3"/>
        <w:tblW w:w="0" w:type="auto"/>
        <w:tblLook w:val="0600" w:firstRow="0" w:lastRow="0" w:firstColumn="0" w:lastColumn="0" w:noHBand="1" w:noVBand="1"/>
      </w:tblPr>
      <w:tblGrid>
        <w:gridCol w:w="9016"/>
      </w:tblGrid>
      <w:tr w:rsidR="00AB3499" w14:paraId="15F5A676" w14:textId="77777777" w:rsidTr="003F1E61">
        <w:tc>
          <w:tcPr>
            <w:tcW w:w="9016" w:type="dxa"/>
          </w:tcPr>
          <w:p w14:paraId="1AD91B36" w14:textId="2F91741C"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1 PROPOSED SYSTEM</w:t>
            </w:r>
          </w:p>
        </w:tc>
      </w:tr>
      <w:tr w:rsidR="00AB3499" w14:paraId="69B881AD" w14:textId="77777777" w:rsidTr="003F1E61">
        <w:tc>
          <w:tcPr>
            <w:tcW w:w="9016" w:type="dxa"/>
          </w:tcPr>
          <w:p w14:paraId="00FD4377" w14:textId="77777777" w:rsidR="009A24CB"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B041DF" w:rsidRDefault="00110155" w:rsidP="00110155">
            <w:pPr>
              <w:jc w:val="both"/>
              <w:rPr>
                <w:rFonts w:ascii="Times New Roman" w:eastAsia="Times New Roman" w:hAnsi="Times New Roman" w:cs="Times New Roman"/>
                <w:b/>
                <w:bCs/>
                <w:color w:val="252525"/>
                <w:sz w:val="24"/>
                <w:szCs w:val="24"/>
                <w:lang w:eastAsia="en-IN"/>
              </w:rPr>
            </w:pPr>
            <w:r w:rsidRPr="00110155">
              <w:rPr>
                <w:rFonts w:ascii="Times New Roman" w:eastAsia="Times New Roman" w:hAnsi="Times New Roman" w:cs="Times New Roman"/>
                <w:color w:val="252525"/>
                <w:sz w:val="24"/>
                <w:szCs w:val="24"/>
                <w:lang w:eastAsia="en-IN"/>
              </w:rPr>
              <w:t xml:space="preserve">The proposed system aims to leverage the advantages of </w:t>
            </w:r>
            <w:r w:rsidR="00170269">
              <w:rPr>
                <w:rFonts w:ascii="Times New Roman" w:eastAsia="Times New Roman" w:hAnsi="Times New Roman" w:cs="Times New Roman"/>
                <w:color w:val="252525"/>
                <w:sz w:val="24"/>
                <w:szCs w:val="24"/>
                <w:lang w:eastAsia="en-IN"/>
              </w:rPr>
              <w:t>VGG-19</w:t>
            </w:r>
            <w:r w:rsidR="00B041DF">
              <w:rPr>
                <w:rFonts w:ascii="Times New Roman" w:eastAsia="Times New Roman" w:hAnsi="Times New Roman" w:cs="Times New Roman"/>
                <w:color w:val="252525"/>
                <w:sz w:val="24"/>
                <w:szCs w:val="24"/>
                <w:lang w:eastAsia="en-IN"/>
              </w:rPr>
              <w:t xml:space="preserve"> over VGG16 </w:t>
            </w:r>
            <w:r w:rsidRPr="00110155">
              <w:rPr>
                <w:rFonts w:ascii="Times New Roman" w:eastAsia="Times New Roman" w:hAnsi="Times New Roman" w:cs="Times New Roman"/>
                <w:color w:val="252525"/>
                <w:sz w:val="24"/>
                <w:szCs w:val="24"/>
                <w:lang w:eastAsia="en-IN"/>
              </w:rPr>
              <w:t>neural network models for image style transfer. The research paper</w:t>
            </w:r>
            <w:r w:rsidR="00B041DF">
              <w:rPr>
                <w:rFonts w:ascii="Times New Roman" w:eastAsia="Times New Roman" w:hAnsi="Times New Roman" w:cs="Times New Roman"/>
                <w:color w:val="252525"/>
                <w:sz w:val="24"/>
                <w:szCs w:val="24"/>
                <w:lang w:eastAsia="en-IN"/>
              </w:rPr>
              <w:t xml:space="preserve"> entitled “</w:t>
            </w:r>
            <w:r w:rsidR="00B041DF" w:rsidRPr="00B041DF">
              <w:rPr>
                <w:rFonts w:ascii="Times New Roman" w:eastAsia="Times New Roman" w:hAnsi="Times New Roman" w:cs="Times New Roman"/>
                <w:b/>
                <w:bCs/>
                <w:color w:val="252525"/>
                <w:sz w:val="24"/>
                <w:szCs w:val="24"/>
                <w:lang w:eastAsia="en-IN"/>
              </w:rPr>
              <w:t>Image Style Transfer Based on VGG Neural Network Model</w:t>
            </w:r>
            <w:r w:rsidR="00B041DF">
              <w:rPr>
                <w:rFonts w:ascii="Times New Roman" w:eastAsia="Times New Roman" w:hAnsi="Times New Roman" w:cs="Times New Roman"/>
                <w:b/>
                <w:bCs/>
                <w:color w:val="252525"/>
                <w:sz w:val="24"/>
                <w:szCs w:val="24"/>
                <w:lang w:eastAsia="en-IN"/>
              </w:rPr>
              <w:t xml:space="preserve">” </w:t>
            </w:r>
            <w:r w:rsidRPr="00110155">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Pr>
                <w:rFonts w:ascii="Times New Roman" w:eastAsia="Times New Roman" w:hAnsi="Times New Roman" w:cs="Times New Roman"/>
                <w:color w:val="252525"/>
                <w:sz w:val="24"/>
                <w:szCs w:val="24"/>
                <w:lang w:eastAsia="en-IN"/>
              </w:rPr>
              <w:t>VGG-19</w:t>
            </w:r>
            <w:r w:rsidRPr="00110155">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Default="00110155" w:rsidP="00AB3499"/>
        </w:tc>
      </w:tr>
      <w:tr w:rsidR="00AB3499" w14:paraId="3381942D" w14:textId="77777777" w:rsidTr="003F1E61">
        <w:tc>
          <w:tcPr>
            <w:tcW w:w="9016" w:type="dxa"/>
          </w:tcPr>
          <w:p w14:paraId="6653AF86" w14:textId="3FC71205"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2 FEATURES OF PROPOSED SYSTEM</w:t>
            </w:r>
          </w:p>
        </w:tc>
      </w:tr>
      <w:tr w:rsidR="00AB3499" w14:paraId="60DA6E13" w14:textId="77777777" w:rsidTr="003F1E61">
        <w:tc>
          <w:tcPr>
            <w:tcW w:w="9016" w:type="dxa"/>
          </w:tcPr>
          <w:p w14:paraId="4B4A09DE" w14:textId="77777777" w:rsidR="004D7BD6" w:rsidRDefault="004D7BD6" w:rsidP="00AB3499"/>
          <w:p w14:paraId="4F9EE9A4" w14:textId="6A390027" w:rsidR="00AB3499" w:rsidRPr="00797CA9" w:rsidRDefault="004D7BD6" w:rsidP="00797CA9">
            <w:pPr>
              <w:jc w:val="both"/>
              <w:rPr>
                <w:rFonts w:ascii="Times New Roman" w:hAnsi="Times New Roman" w:cs="Times New Roman"/>
                <w:sz w:val="24"/>
                <w:szCs w:val="24"/>
              </w:rPr>
            </w:pPr>
            <w:r w:rsidRPr="00797CA9">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ill have several key features, including Image Style Transfer,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Default="004D7BD6" w:rsidP="00AB3499"/>
        </w:tc>
      </w:tr>
      <w:tr w:rsidR="00AB3499" w14:paraId="25BD0A29" w14:textId="77777777" w:rsidTr="003F1E61">
        <w:tc>
          <w:tcPr>
            <w:tcW w:w="9016" w:type="dxa"/>
          </w:tcPr>
          <w:p w14:paraId="36BDADB0" w14:textId="000F9C86"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3 FUNCTIONS OF PROPOSED SYSTEM</w:t>
            </w:r>
          </w:p>
        </w:tc>
      </w:tr>
      <w:tr w:rsidR="00AB3499" w14:paraId="69FCA4B1" w14:textId="77777777" w:rsidTr="003F1E61">
        <w:tc>
          <w:tcPr>
            <w:tcW w:w="9016" w:type="dxa"/>
          </w:tcPr>
          <w:p w14:paraId="2AA5528E" w14:textId="77777777" w:rsidR="00AB3499" w:rsidRDefault="00AB3499" w:rsidP="00AB3499"/>
          <w:p w14:paraId="3E98CB72" w14:textId="34DF1310" w:rsidR="001655F8" w:rsidRPr="001655F8" w:rsidRDefault="001655F8" w:rsidP="00BC74C8">
            <w:pPr>
              <w:jc w:val="both"/>
              <w:rPr>
                <w:rFonts w:ascii="Times New Roman" w:hAnsi="Times New Roman" w:cs="Times New Roman"/>
                <w:sz w:val="24"/>
                <w:szCs w:val="24"/>
              </w:rPr>
            </w:pPr>
            <w:r w:rsidRPr="001655F8">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will perform the following functions:</w:t>
            </w:r>
          </w:p>
          <w:p w14:paraId="310903D0" w14:textId="77777777" w:rsidR="001655F8" w:rsidRPr="001655F8" w:rsidRDefault="001655F8" w:rsidP="00BC74C8">
            <w:pPr>
              <w:jc w:val="both"/>
              <w:rPr>
                <w:rFonts w:ascii="Times New Roman" w:hAnsi="Times New Roman" w:cs="Times New Roman"/>
                <w:sz w:val="24"/>
                <w:szCs w:val="24"/>
              </w:rPr>
            </w:pPr>
          </w:p>
          <w:p w14:paraId="06C1BB12" w14:textId="160C5EF6"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Image Input:</w:t>
            </w:r>
            <w:r w:rsidRPr="001655F8">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1655F8" w:rsidRDefault="00293983" w:rsidP="00BC74C8">
            <w:pPr>
              <w:ind w:left="720"/>
              <w:jc w:val="both"/>
              <w:rPr>
                <w:rFonts w:ascii="Times New Roman" w:hAnsi="Times New Roman" w:cs="Times New Roman"/>
                <w:sz w:val="24"/>
                <w:szCs w:val="24"/>
              </w:rPr>
            </w:pPr>
          </w:p>
          <w:p w14:paraId="51324F2B" w14:textId="0FFAF719"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Style Transfer:</w:t>
            </w:r>
            <w:r w:rsidRPr="001655F8">
              <w:rPr>
                <w:rFonts w:ascii="Times New Roman" w:hAnsi="Times New Roman" w:cs="Times New Roman"/>
                <w:sz w:val="24"/>
                <w:szCs w:val="24"/>
              </w:rPr>
              <w:t xml:space="preserve"> The system will apply the style of the style image onto the source image using the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1655F8" w:rsidRDefault="00293983" w:rsidP="00BC74C8">
            <w:pPr>
              <w:jc w:val="both"/>
              <w:rPr>
                <w:rFonts w:ascii="Times New Roman" w:hAnsi="Times New Roman" w:cs="Times New Roman"/>
                <w:sz w:val="24"/>
                <w:szCs w:val="24"/>
              </w:rPr>
            </w:pPr>
          </w:p>
          <w:p w14:paraId="12141637" w14:textId="16F80C8C"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Parameter Customization:</w:t>
            </w:r>
            <w:r w:rsidRPr="001655F8">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1655F8" w:rsidRDefault="00293983" w:rsidP="00BC74C8">
            <w:pPr>
              <w:jc w:val="both"/>
              <w:rPr>
                <w:rFonts w:ascii="Times New Roman" w:hAnsi="Times New Roman" w:cs="Times New Roman"/>
                <w:sz w:val="24"/>
                <w:szCs w:val="24"/>
              </w:rPr>
            </w:pPr>
          </w:p>
          <w:p w14:paraId="7F9F94DC"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Output Image Generation:</w:t>
            </w:r>
            <w:r w:rsidRPr="001655F8">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1655F8" w:rsidRDefault="001655F8" w:rsidP="00BC74C8">
            <w:pPr>
              <w:ind w:left="720"/>
              <w:jc w:val="both"/>
              <w:rPr>
                <w:rFonts w:ascii="Times New Roman" w:hAnsi="Times New Roman" w:cs="Times New Roman"/>
                <w:sz w:val="24"/>
                <w:szCs w:val="24"/>
              </w:rPr>
            </w:pPr>
          </w:p>
          <w:p w14:paraId="407188E9" w14:textId="77777777" w:rsidR="001655F8" w:rsidRPr="001655F8" w:rsidRDefault="001655F8" w:rsidP="00BC74C8">
            <w:pPr>
              <w:jc w:val="both"/>
              <w:rPr>
                <w:rFonts w:ascii="Times New Roman" w:hAnsi="Times New Roman" w:cs="Times New Roman"/>
                <w:sz w:val="24"/>
                <w:szCs w:val="24"/>
              </w:rPr>
            </w:pPr>
          </w:p>
          <w:p w14:paraId="77AFD283" w14:textId="77777777" w:rsidR="00C70584" w:rsidRPr="00C70584" w:rsidRDefault="00C70584" w:rsidP="00C70584">
            <w:pPr>
              <w:ind w:left="720"/>
              <w:jc w:val="both"/>
              <w:rPr>
                <w:rFonts w:ascii="Times New Roman" w:hAnsi="Times New Roman" w:cs="Times New Roman"/>
                <w:sz w:val="24"/>
                <w:szCs w:val="24"/>
              </w:rPr>
            </w:pPr>
          </w:p>
          <w:p w14:paraId="4642E8B1" w14:textId="77777777" w:rsidR="001C2A2E" w:rsidRPr="001C2A2E" w:rsidRDefault="001C2A2E" w:rsidP="001C2A2E">
            <w:pPr>
              <w:pStyle w:val="ListParagraph"/>
              <w:numPr>
                <w:ilvl w:val="0"/>
                <w:numId w:val="6"/>
              </w:numPr>
              <w:jc w:val="both"/>
              <w:rPr>
                <w:rFonts w:ascii="Times New Roman" w:hAnsi="Times New Roman" w:cs="Times New Roman"/>
                <w:sz w:val="24"/>
                <w:szCs w:val="24"/>
              </w:rPr>
            </w:pPr>
            <w:r w:rsidRPr="001C2A2E">
              <w:rPr>
                <w:rFonts w:ascii="Times New Roman" w:hAnsi="Times New Roman" w:cs="Times New Roman"/>
                <w:b/>
                <w:bCs/>
                <w:sz w:val="24"/>
                <w:szCs w:val="24"/>
              </w:rPr>
              <w:t>Multiple Device Compatibility:</w:t>
            </w:r>
            <w:r w:rsidRPr="001C2A2E">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1C2A2E" w:rsidRDefault="001C2A2E" w:rsidP="001C2A2E">
            <w:pPr>
              <w:ind w:left="720"/>
              <w:jc w:val="both"/>
              <w:rPr>
                <w:rFonts w:ascii="Times New Roman" w:hAnsi="Times New Roman" w:cs="Times New Roman"/>
                <w:sz w:val="24"/>
                <w:szCs w:val="24"/>
              </w:rPr>
            </w:pPr>
          </w:p>
          <w:p w14:paraId="1D270CA5" w14:textId="733C1D28"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User-friendly GUI:</w:t>
            </w:r>
            <w:r w:rsidRPr="001655F8">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1655F8" w:rsidRDefault="00293983" w:rsidP="00BC74C8">
            <w:pPr>
              <w:ind w:left="360"/>
              <w:jc w:val="both"/>
              <w:rPr>
                <w:rFonts w:ascii="Times New Roman" w:hAnsi="Times New Roman" w:cs="Times New Roman"/>
                <w:sz w:val="24"/>
                <w:szCs w:val="24"/>
              </w:rPr>
            </w:pPr>
          </w:p>
          <w:p w14:paraId="25C17787" w14:textId="20D5397E" w:rsidR="00293983" w:rsidRPr="00293983" w:rsidRDefault="00293983" w:rsidP="00C70584">
            <w:pPr>
              <w:pStyle w:val="ListParagraph"/>
              <w:numPr>
                <w:ilvl w:val="0"/>
                <w:numId w:val="6"/>
              </w:numPr>
              <w:jc w:val="both"/>
              <w:rPr>
                <w:rFonts w:ascii="Times New Roman" w:hAnsi="Times New Roman" w:cs="Times New Roman"/>
                <w:b/>
                <w:bCs/>
                <w:sz w:val="24"/>
                <w:szCs w:val="24"/>
              </w:rPr>
            </w:pPr>
            <w:r w:rsidRPr="00293983">
              <w:rPr>
                <w:rFonts w:ascii="Times New Roman" w:hAnsi="Times New Roman" w:cs="Times New Roman"/>
                <w:b/>
                <w:bCs/>
                <w:sz w:val="24"/>
                <w:szCs w:val="24"/>
              </w:rPr>
              <w:t xml:space="preserve">Download Button for PNG Image: </w:t>
            </w:r>
            <w:r w:rsidRPr="00293983">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293983" w:rsidRDefault="00293983" w:rsidP="00BC74C8">
            <w:pPr>
              <w:jc w:val="both"/>
              <w:rPr>
                <w:rFonts w:ascii="Times New Roman" w:hAnsi="Times New Roman" w:cs="Times New Roman"/>
                <w:b/>
                <w:bCs/>
                <w:sz w:val="24"/>
                <w:szCs w:val="24"/>
              </w:rPr>
            </w:pPr>
          </w:p>
          <w:p w14:paraId="5994E975" w14:textId="55BA0675"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Documentation and User Support:</w:t>
            </w:r>
            <w:r w:rsidRPr="001655F8">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1655F8" w:rsidRDefault="00293983" w:rsidP="00BC74C8">
            <w:pPr>
              <w:jc w:val="both"/>
              <w:rPr>
                <w:rFonts w:ascii="Times New Roman" w:hAnsi="Times New Roman" w:cs="Times New Roman"/>
                <w:sz w:val="24"/>
                <w:szCs w:val="24"/>
              </w:rPr>
            </w:pPr>
          </w:p>
          <w:p w14:paraId="40CD1C9F"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Commercialization Potential:</w:t>
            </w:r>
            <w:r w:rsidRPr="001655F8">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Default="001655F8" w:rsidP="00AB3499"/>
        </w:tc>
      </w:tr>
      <w:tr w:rsidR="00C70584" w14:paraId="45FD028C" w14:textId="77777777" w:rsidTr="003F1E61">
        <w:tc>
          <w:tcPr>
            <w:tcW w:w="9016" w:type="dxa"/>
          </w:tcPr>
          <w:p w14:paraId="43AFAFED" w14:textId="146F5380" w:rsidR="00C70584" w:rsidRDefault="00C70584" w:rsidP="00C70584">
            <w:r w:rsidRPr="0006460C">
              <w:rPr>
                <w:rFonts w:ascii="Times New Roman" w:hAnsi="Times New Roman" w:cs="Times New Roman"/>
                <w:b/>
                <w:sz w:val="28"/>
                <w:szCs w:val="28"/>
              </w:rPr>
              <w:lastRenderedPageBreak/>
              <w:t>3.4 REQUIREMENTS SPECIFICATION</w:t>
            </w:r>
          </w:p>
        </w:tc>
      </w:tr>
      <w:tr w:rsidR="00C70584" w14:paraId="6BA80C5E" w14:textId="77777777" w:rsidTr="003F1E61">
        <w:tc>
          <w:tcPr>
            <w:tcW w:w="9016" w:type="dxa"/>
          </w:tcPr>
          <w:p w14:paraId="0DE31DCF" w14:textId="77777777" w:rsidR="00C70584" w:rsidRPr="0006460C" w:rsidRDefault="00C70584" w:rsidP="00C70584">
            <w:pPr>
              <w:pStyle w:val="ListParagraph"/>
              <w:jc w:val="both"/>
              <w:rPr>
                <w:rFonts w:ascii="Times New Roman" w:hAnsi="Times New Roman" w:cs="Times New Roman"/>
                <w:sz w:val="24"/>
                <w:szCs w:val="24"/>
              </w:rPr>
            </w:pPr>
          </w:p>
          <w:p w14:paraId="461DE6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High Accuracy: </w:t>
            </w:r>
          </w:p>
          <w:p w14:paraId="154400A8" w14:textId="013D384B"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 xml:space="preserve">The system should accurately perform image style transfer using </w:t>
            </w:r>
            <w:r w:rsidR="00170269">
              <w:rPr>
                <w:rFonts w:ascii="Times New Roman" w:hAnsi="Times New Roman" w:cs="Times New Roman"/>
                <w:bCs/>
                <w:sz w:val="24"/>
                <w:szCs w:val="24"/>
              </w:rPr>
              <w:t>VGG-19</w:t>
            </w:r>
            <w:r w:rsidRPr="00D772CF">
              <w:rPr>
                <w:rFonts w:ascii="Times New Roman" w:hAnsi="Times New Roman" w:cs="Times New Roman"/>
                <w:bCs/>
                <w:sz w:val="24"/>
                <w:szCs w:val="24"/>
              </w:rPr>
              <w:t xml:space="preserve"> model, producing visually appealing and faithful style-transferred output images.</w:t>
            </w:r>
          </w:p>
          <w:p w14:paraId="4244F5DC" w14:textId="77777777" w:rsidR="00D772CF" w:rsidRDefault="00D772CF" w:rsidP="00D772CF">
            <w:pPr>
              <w:pStyle w:val="ListParagraph"/>
              <w:jc w:val="both"/>
              <w:rPr>
                <w:rFonts w:ascii="Times New Roman" w:hAnsi="Times New Roman" w:cs="Times New Roman"/>
                <w:bCs/>
                <w:sz w:val="24"/>
                <w:szCs w:val="24"/>
              </w:rPr>
            </w:pPr>
          </w:p>
          <w:p w14:paraId="03EB93BD"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Good Speed: </w:t>
            </w:r>
          </w:p>
          <w:p w14:paraId="6CD9E513" w14:textId="7F8F7A52"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D772CF" w:rsidRDefault="00D772CF" w:rsidP="00D772CF">
            <w:pPr>
              <w:pStyle w:val="ListParagraph"/>
              <w:jc w:val="both"/>
              <w:rPr>
                <w:rFonts w:ascii="Times New Roman" w:hAnsi="Times New Roman" w:cs="Times New Roman"/>
                <w:bCs/>
                <w:sz w:val="24"/>
                <w:szCs w:val="24"/>
              </w:rPr>
            </w:pPr>
          </w:p>
          <w:p w14:paraId="3D9398B6"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User-friendly Interface: </w:t>
            </w:r>
          </w:p>
          <w:p w14:paraId="7E360502" w14:textId="6C35EA95"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D772CF" w:rsidRDefault="00D772CF" w:rsidP="00D772CF">
            <w:pPr>
              <w:pStyle w:val="ListParagraph"/>
              <w:jc w:val="both"/>
              <w:rPr>
                <w:rFonts w:ascii="Times New Roman" w:hAnsi="Times New Roman" w:cs="Times New Roman"/>
                <w:bCs/>
                <w:sz w:val="24"/>
                <w:szCs w:val="24"/>
              </w:rPr>
            </w:pPr>
          </w:p>
          <w:p w14:paraId="26FA5259"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ustomizable Parameters: </w:t>
            </w:r>
          </w:p>
          <w:p w14:paraId="796B0859" w14:textId="0F866C51"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vide users with flexibility to customize parameters for style blending.</w:t>
            </w:r>
          </w:p>
          <w:p w14:paraId="32F6141A" w14:textId="77777777" w:rsidR="00D772CF" w:rsidRPr="00D772CF" w:rsidRDefault="00D772CF" w:rsidP="00D772CF">
            <w:pPr>
              <w:pStyle w:val="ListParagraph"/>
              <w:jc w:val="both"/>
              <w:rPr>
                <w:rFonts w:ascii="Times New Roman" w:hAnsi="Times New Roman" w:cs="Times New Roman"/>
                <w:bCs/>
                <w:sz w:val="24"/>
                <w:szCs w:val="24"/>
              </w:rPr>
            </w:pPr>
          </w:p>
          <w:p w14:paraId="723A985B" w14:textId="77777777" w:rsidR="001C2A2E" w:rsidRDefault="001C2A2E" w:rsidP="001C2A2E">
            <w:pPr>
              <w:pStyle w:val="ListParagraph"/>
              <w:numPr>
                <w:ilvl w:val="0"/>
                <w:numId w:val="7"/>
              </w:numPr>
              <w:jc w:val="both"/>
              <w:rPr>
                <w:rFonts w:ascii="Times New Roman" w:hAnsi="Times New Roman" w:cs="Times New Roman"/>
                <w:b/>
                <w:sz w:val="24"/>
                <w:szCs w:val="24"/>
              </w:rPr>
            </w:pPr>
            <w:r w:rsidRPr="001C2A2E">
              <w:rPr>
                <w:rFonts w:ascii="Times New Roman" w:hAnsi="Times New Roman" w:cs="Times New Roman"/>
                <w:b/>
                <w:sz w:val="24"/>
                <w:szCs w:val="24"/>
              </w:rPr>
              <w:t xml:space="preserve">Multiple Device Compatibility: </w:t>
            </w:r>
          </w:p>
          <w:p w14:paraId="573846C4" w14:textId="60AD44F0" w:rsidR="001C2A2E" w:rsidRPr="001C2A2E" w:rsidRDefault="001C2A2E" w:rsidP="001C2A2E">
            <w:pPr>
              <w:pStyle w:val="ListParagraph"/>
              <w:jc w:val="both"/>
              <w:rPr>
                <w:rFonts w:ascii="Times New Roman" w:hAnsi="Times New Roman" w:cs="Times New Roman"/>
                <w:b/>
                <w:sz w:val="24"/>
                <w:szCs w:val="24"/>
              </w:rPr>
            </w:pPr>
            <w:r w:rsidRPr="001C2A2E">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1C2A2E" w:rsidRDefault="001C2A2E" w:rsidP="001C2A2E">
            <w:pPr>
              <w:rPr>
                <w:rFonts w:ascii="Times New Roman" w:hAnsi="Times New Roman" w:cs="Times New Roman"/>
                <w:b/>
                <w:sz w:val="24"/>
                <w:szCs w:val="24"/>
              </w:rPr>
            </w:pPr>
          </w:p>
          <w:p w14:paraId="06BD8D80" w14:textId="4BAF350F"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Robustness and Reliability: </w:t>
            </w:r>
          </w:p>
          <w:p w14:paraId="1A2C2A75" w14:textId="30EA155B"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ble to handle different image types, sizes, and styles without crashing or producing erroneous results.</w:t>
            </w:r>
          </w:p>
          <w:p w14:paraId="1F422432" w14:textId="77777777" w:rsidR="00D772CF" w:rsidRPr="00D772CF" w:rsidRDefault="00D772CF" w:rsidP="00D772CF">
            <w:pPr>
              <w:pStyle w:val="ListParagraph"/>
              <w:jc w:val="both"/>
              <w:rPr>
                <w:rFonts w:ascii="Times New Roman" w:hAnsi="Times New Roman" w:cs="Times New Roman"/>
                <w:bCs/>
                <w:sz w:val="24"/>
                <w:szCs w:val="24"/>
              </w:rPr>
            </w:pPr>
          </w:p>
          <w:p w14:paraId="4A9AA890" w14:textId="77777777" w:rsidR="001C2A2E" w:rsidRDefault="001C2A2E" w:rsidP="001C2A2E">
            <w:pPr>
              <w:pStyle w:val="ListParagraph"/>
              <w:jc w:val="both"/>
              <w:rPr>
                <w:rFonts w:ascii="Times New Roman" w:hAnsi="Times New Roman" w:cs="Times New Roman"/>
                <w:b/>
                <w:sz w:val="24"/>
                <w:szCs w:val="24"/>
              </w:rPr>
            </w:pPr>
          </w:p>
          <w:p w14:paraId="2C859347" w14:textId="2952051B"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Documentation and User Support: </w:t>
            </w:r>
          </w:p>
          <w:p w14:paraId="2B65822D" w14:textId="55687F13"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ccompanied by comprehensive documentation and user support materials, including manuals, tutorials, and troubleshooting guides.</w:t>
            </w:r>
          </w:p>
          <w:p w14:paraId="24DFE0AF" w14:textId="3BBB58D0" w:rsidR="00D772CF" w:rsidRDefault="00D772CF" w:rsidP="00D772CF">
            <w:pPr>
              <w:pStyle w:val="ListParagraph"/>
              <w:jc w:val="both"/>
              <w:rPr>
                <w:rFonts w:ascii="Times New Roman" w:hAnsi="Times New Roman" w:cs="Times New Roman"/>
                <w:bCs/>
                <w:sz w:val="24"/>
                <w:szCs w:val="24"/>
              </w:rPr>
            </w:pPr>
          </w:p>
          <w:p w14:paraId="1D4B0918" w14:textId="77777777" w:rsidR="00D772CF" w:rsidRPr="00D772CF" w:rsidRDefault="00D772CF" w:rsidP="00D772CF">
            <w:pPr>
              <w:pStyle w:val="ListParagraph"/>
              <w:jc w:val="both"/>
              <w:rPr>
                <w:rFonts w:ascii="Times New Roman" w:hAnsi="Times New Roman" w:cs="Times New Roman"/>
                <w:bCs/>
                <w:sz w:val="24"/>
                <w:szCs w:val="24"/>
              </w:rPr>
            </w:pPr>
          </w:p>
          <w:p w14:paraId="2BDCEC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ommercialization Potential: </w:t>
            </w:r>
          </w:p>
          <w:p w14:paraId="703FD09C" w14:textId="1B6FD221"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Default="00C70584" w:rsidP="00C70584"/>
        </w:tc>
      </w:tr>
      <w:tr w:rsidR="00C70584" w14:paraId="40AB1021" w14:textId="77777777" w:rsidTr="003F1E61">
        <w:tc>
          <w:tcPr>
            <w:tcW w:w="9016" w:type="dxa"/>
          </w:tcPr>
          <w:p w14:paraId="0558F491" w14:textId="135C873B" w:rsidR="00C70584" w:rsidRDefault="00C70584" w:rsidP="00C70584">
            <w:r w:rsidRPr="0006460C">
              <w:rPr>
                <w:rFonts w:ascii="Times New Roman" w:hAnsi="Times New Roman" w:cs="Times New Roman"/>
                <w:b/>
                <w:sz w:val="28"/>
                <w:szCs w:val="28"/>
              </w:rPr>
              <w:lastRenderedPageBreak/>
              <w:t>3.5 FEASIBILITY STUDY</w:t>
            </w:r>
          </w:p>
        </w:tc>
      </w:tr>
      <w:tr w:rsidR="00C70584" w14:paraId="30CB990A" w14:textId="77777777" w:rsidTr="003F1E61">
        <w:tc>
          <w:tcPr>
            <w:tcW w:w="9016" w:type="dxa"/>
          </w:tcPr>
          <w:p w14:paraId="5FBCAF88" w14:textId="77777777" w:rsidR="00C70584" w:rsidRPr="0006460C" w:rsidRDefault="00C70584" w:rsidP="00C70584">
            <w:pPr>
              <w:jc w:val="both"/>
              <w:rPr>
                <w:rFonts w:ascii="Times New Roman" w:hAnsi="Times New Roman" w:cs="Times New Roman"/>
                <w:sz w:val="24"/>
                <w:szCs w:val="24"/>
              </w:rPr>
            </w:pPr>
          </w:p>
          <w:p w14:paraId="64A6F116"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our proposed system the product is feasibility can be achieved in all four aspects Technical Operatio</w:t>
            </w:r>
            <w:r>
              <w:rPr>
                <w:rFonts w:ascii="Times New Roman" w:hAnsi="Times New Roman" w:cs="Times New Roman"/>
                <w:sz w:val="24"/>
                <w:szCs w:val="24"/>
              </w:rPr>
              <w:t>nal, Economical and Behavioural.</w:t>
            </w:r>
          </w:p>
          <w:p w14:paraId="15386D73" w14:textId="2F2BEFD7" w:rsidR="00C70584" w:rsidRDefault="00C70584" w:rsidP="00C70584"/>
        </w:tc>
      </w:tr>
      <w:tr w:rsidR="00C70584" w14:paraId="430AFB88" w14:textId="77777777" w:rsidTr="003F1E61">
        <w:tc>
          <w:tcPr>
            <w:tcW w:w="9016" w:type="dxa"/>
          </w:tcPr>
          <w:p w14:paraId="0E1B2945" w14:textId="1760647B"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1 TECHNICAL FEASIBILITY</w:t>
            </w:r>
          </w:p>
        </w:tc>
      </w:tr>
      <w:tr w:rsidR="00C70584" w14:paraId="26096738" w14:textId="77777777" w:rsidTr="003F1E61">
        <w:tc>
          <w:tcPr>
            <w:tcW w:w="9016" w:type="dxa"/>
          </w:tcPr>
          <w:p w14:paraId="51C99DB8" w14:textId="77777777" w:rsidR="00C70584" w:rsidRPr="0006460C" w:rsidRDefault="00C70584" w:rsidP="00C70584">
            <w:pPr>
              <w:jc w:val="both"/>
              <w:rPr>
                <w:rFonts w:ascii="Times New Roman" w:hAnsi="Times New Roman" w:cs="Times New Roman"/>
                <w:sz w:val="24"/>
                <w:szCs w:val="24"/>
              </w:rPr>
            </w:pPr>
          </w:p>
          <w:p w14:paraId="3EB47589"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33CBA1C2" w14:textId="77777777" w:rsidR="00C70584" w:rsidRPr="0006460C" w:rsidRDefault="00C70584" w:rsidP="00C70584">
            <w:pPr>
              <w:jc w:val="both"/>
              <w:rPr>
                <w:rFonts w:ascii="Times New Roman" w:hAnsi="Times New Roman" w:cs="Times New Roman"/>
                <w:b/>
                <w:sz w:val="28"/>
                <w:szCs w:val="28"/>
              </w:rPr>
            </w:pPr>
          </w:p>
        </w:tc>
      </w:tr>
      <w:tr w:rsidR="00C70584" w14:paraId="38489F9D" w14:textId="77777777" w:rsidTr="003F1E61">
        <w:tc>
          <w:tcPr>
            <w:tcW w:w="9016" w:type="dxa"/>
          </w:tcPr>
          <w:p w14:paraId="286B527F" w14:textId="55201CD4"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2 OPERATIONAL FEASIBILITY</w:t>
            </w:r>
          </w:p>
        </w:tc>
      </w:tr>
      <w:tr w:rsidR="00C70584" w14:paraId="776F7BE9" w14:textId="77777777" w:rsidTr="003F1E61">
        <w:tc>
          <w:tcPr>
            <w:tcW w:w="9016" w:type="dxa"/>
          </w:tcPr>
          <w:p w14:paraId="0AF1A3E4" w14:textId="77777777" w:rsidR="00C70584" w:rsidRPr="0006460C" w:rsidRDefault="00C70584" w:rsidP="00C70584">
            <w:pPr>
              <w:jc w:val="both"/>
              <w:rPr>
                <w:rFonts w:ascii="Times New Roman" w:hAnsi="Times New Roman" w:cs="Times New Roman"/>
                <w:sz w:val="24"/>
                <w:szCs w:val="24"/>
              </w:rPr>
            </w:pPr>
          </w:p>
          <w:p w14:paraId="3F964382" w14:textId="1B2C5DC8"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In Operational Feasibility degree of providing service to requirements is analysed along with how much easy product will be to operate and maintenance after deployment. Along with these other operational scopes are determining usability of product, determining suggested </w:t>
            </w:r>
            <w:r>
              <w:rPr>
                <w:rFonts w:ascii="Times New Roman" w:hAnsi="Times New Roman" w:cs="Times New Roman"/>
                <w:sz w:val="24"/>
                <w:szCs w:val="24"/>
              </w:rPr>
              <w:t>solution</w:t>
            </w:r>
            <w:r w:rsidRPr="0006460C">
              <w:rPr>
                <w:rFonts w:ascii="Times New Roman" w:hAnsi="Times New Roman" w:cs="Times New Roman"/>
                <w:sz w:val="24"/>
                <w:szCs w:val="24"/>
              </w:rPr>
              <w:t xml:space="preserve"> by software development team is acceptable or not etc. The Operational feasibility can be ensured by the proposed system.</w:t>
            </w:r>
          </w:p>
          <w:p w14:paraId="10168625" w14:textId="4B24EDAB" w:rsidR="001C2A2E" w:rsidRDefault="001C2A2E" w:rsidP="00C70584">
            <w:pPr>
              <w:jc w:val="both"/>
              <w:rPr>
                <w:rFonts w:ascii="Times New Roman" w:hAnsi="Times New Roman" w:cs="Times New Roman"/>
                <w:sz w:val="24"/>
                <w:szCs w:val="24"/>
              </w:rPr>
            </w:pPr>
          </w:p>
          <w:p w14:paraId="62BE83BF" w14:textId="41D1334B" w:rsidR="001C2A2E" w:rsidRDefault="001C2A2E" w:rsidP="00C70584">
            <w:pPr>
              <w:jc w:val="both"/>
              <w:rPr>
                <w:rFonts w:ascii="Times New Roman" w:hAnsi="Times New Roman" w:cs="Times New Roman"/>
                <w:sz w:val="24"/>
                <w:szCs w:val="24"/>
              </w:rPr>
            </w:pPr>
          </w:p>
          <w:p w14:paraId="11A99639" w14:textId="77777777" w:rsidR="001C2A2E" w:rsidRPr="0006460C" w:rsidRDefault="001C2A2E" w:rsidP="00C70584">
            <w:pPr>
              <w:jc w:val="both"/>
              <w:rPr>
                <w:rFonts w:ascii="Times New Roman" w:hAnsi="Times New Roman" w:cs="Times New Roman"/>
                <w:sz w:val="24"/>
                <w:szCs w:val="24"/>
              </w:rPr>
            </w:pPr>
          </w:p>
          <w:p w14:paraId="5831664D" w14:textId="77777777" w:rsidR="00C70584" w:rsidRDefault="00C70584" w:rsidP="00C70584">
            <w:pPr>
              <w:jc w:val="both"/>
              <w:rPr>
                <w:rFonts w:ascii="Times New Roman" w:hAnsi="Times New Roman" w:cs="Times New Roman"/>
                <w:b/>
                <w:sz w:val="28"/>
                <w:szCs w:val="28"/>
              </w:rPr>
            </w:pPr>
          </w:p>
          <w:p w14:paraId="0CD23608" w14:textId="0BBC7717" w:rsidR="00AC1401" w:rsidRPr="0006460C" w:rsidRDefault="00AC1401" w:rsidP="00C70584">
            <w:pPr>
              <w:jc w:val="both"/>
              <w:rPr>
                <w:rFonts w:ascii="Times New Roman" w:hAnsi="Times New Roman" w:cs="Times New Roman"/>
                <w:b/>
                <w:sz w:val="28"/>
                <w:szCs w:val="28"/>
              </w:rPr>
            </w:pPr>
          </w:p>
        </w:tc>
      </w:tr>
      <w:tr w:rsidR="00C70584" w14:paraId="1D91DAD8" w14:textId="77777777" w:rsidTr="003F1E61">
        <w:tc>
          <w:tcPr>
            <w:tcW w:w="9016" w:type="dxa"/>
          </w:tcPr>
          <w:p w14:paraId="1970F5C9" w14:textId="7F854B22"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lastRenderedPageBreak/>
              <w:t>3.5.3 ECONOMICAL FEASIBILITY</w:t>
            </w:r>
          </w:p>
        </w:tc>
      </w:tr>
      <w:tr w:rsidR="00C70584" w14:paraId="05F6728A" w14:textId="77777777" w:rsidTr="003F1E61">
        <w:tc>
          <w:tcPr>
            <w:tcW w:w="9016" w:type="dxa"/>
          </w:tcPr>
          <w:p w14:paraId="5A94BC79" w14:textId="77777777" w:rsidR="00C70584" w:rsidRPr="0006460C" w:rsidRDefault="00C70584" w:rsidP="00C70584">
            <w:pPr>
              <w:jc w:val="both"/>
              <w:rPr>
                <w:rFonts w:ascii="Times New Roman" w:hAnsi="Times New Roman" w:cs="Times New Roman"/>
                <w:sz w:val="24"/>
                <w:szCs w:val="24"/>
              </w:rPr>
            </w:pPr>
          </w:p>
          <w:p w14:paraId="170F4B78" w14:textId="62A895EA"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06460C" w:rsidRDefault="00C70584" w:rsidP="00C70584">
            <w:pPr>
              <w:jc w:val="both"/>
              <w:rPr>
                <w:rFonts w:ascii="Times New Roman" w:hAnsi="Times New Roman" w:cs="Times New Roman"/>
                <w:b/>
                <w:sz w:val="28"/>
                <w:szCs w:val="28"/>
              </w:rPr>
            </w:pPr>
          </w:p>
        </w:tc>
      </w:tr>
      <w:tr w:rsidR="00C70584" w14:paraId="18505C86" w14:textId="77777777" w:rsidTr="003F1E61">
        <w:tc>
          <w:tcPr>
            <w:tcW w:w="9016" w:type="dxa"/>
          </w:tcPr>
          <w:p w14:paraId="6183CCB0" w14:textId="5DFA3953"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4 BEHAVIORAL FEASIBILITY</w:t>
            </w:r>
          </w:p>
        </w:tc>
      </w:tr>
      <w:tr w:rsidR="00C70584" w14:paraId="65591E5F" w14:textId="77777777" w:rsidTr="003F1E61">
        <w:tc>
          <w:tcPr>
            <w:tcW w:w="9016" w:type="dxa"/>
          </w:tcPr>
          <w:p w14:paraId="26EF07D1" w14:textId="77777777" w:rsidR="00C70584" w:rsidRPr="0006460C" w:rsidRDefault="00C70584" w:rsidP="00C70584">
            <w:pPr>
              <w:jc w:val="both"/>
              <w:rPr>
                <w:rFonts w:ascii="Times New Roman" w:hAnsi="Times New Roman" w:cs="Times New Roman"/>
                <w:sz w:val="24"/>
                <w:szCs w:val="24"/>
              </w:rPr>
            </w:pPr>
          </w:p>
          <w:p w14:paraId="3B0BA695" w14:textId="68AA492C"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The proposed system satisfies </w:t>
            </w:r>
            <w:proofErr w:type="spellStart"/>
            <w:r w:rsidRPr="0006460C">
              <w:rPr>
                <w:rFonts w:ascii="Times New Roman" w:hAnsi="Times New Roman" w:cs="Times New Roman"/>
                <w:sz w:val="24"/>
                <w:szCs w:val="24"/>
              </w:rPr>
              <w:t>behavioral</w:t>
            </w:r>
            <w:proofErr w:type="spellEnd"/>
            <w:r w:rsidRPr="0006460C">
              <w:rPr>
                <w:rFonts w:ascii="Times New Roman" w:hAnsi="Times New Roman" w:cs="Times New Roman"/>
                <w:sz w:val="24"/>
                <w:szCs w:val="24"/>
              </w:rPr>
              <w:t xml:space="preserve"> feasibility because the system is providing with good and minimalistic GUI which can easily be understand for any end users and </w:t>
            </w:r>
            <w:proofErr w:type="gramStart"/>
            <w:r w:rsidRPr="0006460C">
              <w:rPr>
                <w:rFonts w:ascii="Times New Roman" w:hAnsi="Times New Roman" w:cs="Times New Roman"/>
                <w:sz w:val="24"/>
                <w:szCs w:val="24"/>
              </w:rPr>
              <w:t>its</w:t>
            </w:r>
            <w:proofErr w:type="gramEnd"/>
            <w:r w:rsidRPr="0006460C">
              <w:rPr>
                <w:rFonts w:ascii="Times New Roman" w:hAnsi="Times New Roman" w:cs="Times New Roman"/>
                <w:sz w:val="24"/>
                <w:szCs w:val="24"/>
              </w:rPr>
              <w:t xml:space="preserve"> encapsulates the conversion procedure from the users. Hence, it’s easier to operate the system with ease. </w:t>
            </w:r>
          </w:p>
          <w:p w14:paraId="429B92BC" w14:textId="77777777" w:rsidR="00C70584" w:rsidRPr="0006460C" w:rsidRDefault="00C70584" w:rsidP="00C70584">
            <w:pPr>
              <w:jc w:val="both"/>
              <w:rPr>
                <w:rFonts w:ascii="Times New Roman" w:hAnsi="Times New Roman" w:cs="Times New Roman"/>
                <w:b/>
                <w:sz w:val="28"/>
                <w:szCs w:val="28"/>
              </w:rPr>
            </w:pPr>
          </w:p>
        </w:tc>
      </w:tr>
    </w:tbl>
    <w:p w14:paraId="046CA4C6" w14:textId="1633C4FF" w:rsidR="00AB3499" w:rsidRDefault="00AB3499" w:rsidP="00AB3499"/>
    <w:p w14:paraId="03465917" w14:textId="77777777" w:rsidR="0033405A" w:rsidRDefault="0033405A" w:rsidP="00AB3499"/>
    <w:p w14:paraId="3D623B99" w14:textId="77777777" w:rsidR="0033405A" w:rsidRDefault="0033405A" w:rsidP="00AB3499"/>
    <w:p w14:paraId="03611E65" w14:textId="77777777" w:rsidR="0033405A" w:rsidRDefault="0033405A" w:rsidP="00AB3499"/>
    <w:p w14:paraId="4FD6AC43" w14:textId="77777777" w:rsidR="0033405A" w:rsidRDefault="0033405A" w:rsidP="00AB3499"/>
    <w:p w14:paraId="59105305" w14:textId="77777777" w:rsidR="0033405A" w:rsidRDefault="0033405A" w:rsidP="00AB3499"/>
    <w:p w14:paraId="5D0431C5" w14:textId="77777777" w:rsidR="0033405A" w:rsidRDefault="0033405A" w:rsidP="00AB3499"/>
    <w:p w14:paraId="747C9328" w14:textId="77777777" w:rsidR="0033405A" w:rsidRDefault="0033405A" w:rsidP="00AB3499"/>
    <w:p w14:paraId="5B19387C" w14:textId="7198E2AE" w:rsidR="008D76E2" w:rsidRDefault="008D76E2" w:rsidP="00AB3499"/>
    <w:p w14:paraId="113D3429" w14:textId="7406C19D" w:rsidR="008D76E2" w:rsidRDefault="008D76E2" w:rsidP="00AB3499"/>
    <w:p w14:paraId="423E9122" w14:textId="75528ACF" w:rsidR="008D76E2" w:rsidRDefault="008D76E2" w:rsidP="00AB3499"/>
    <w:p w14:paraId="7AA40FA5" w14:textId="02F9353D" w:rsidR="008D76E2" w:rsidRDefault="008D76E2" w:rsidP="00AB3499"/>
    <w:p w14:paraId="2D7C2839" w14:textId="0F1FDBFE" w:rsidR="008D76E2" w:rsidRDefault="008D76E2" w:rsidP="00AB3499"/>
    <w:p w14:paraId="54475C1D" w14:textId="50A5B141" w:rsidR="008D76E2" w:rsidRDefault="008D76E2" w:rsidP="00AB3499"/>
    <w:p w14:paraId="7F8DF9F4" w14:textId="3353A211" w:rsidR="008D76E2" w:rsidRDefault="008D76E2" w:rsidP="00AB3499"/>
    <w:p w14:paraId="2A7D3214" w14:textId="1FF7032F" w:rsidR="006E4C80" w:rsidRDefault="006E4C80" w:rsidP="00AB3499"/>
    <w:p w14:paraId="6241D459" w14:textId="127C55F8" w:rsidR="006E4C80" w:rsidRDefault="006E4C80" w:rsidP="00AB3499"/>
    <w:p w14:paraId="46FAB355" w14:textId="1ABE8C1D" w:rsidR="006E4C80" w:rsidRDefault="006E4C80" w:rsidP="00AB3499"/>
    <w:p w14:paraId="1B11EBE9" w14:textId="1994060A" w:rsidR="006E4C80" w:rsidRDefault="006E4C80" w:rsidP="00AB3499"/>
    <w:p w14:paraId="5EB8708B" w14:textId="64C26633" w:rsidR="006E4C80" w:rsidRDefault="006E4C80" w:rsidP="00AB3499"/>
    <w:p w14:paraId="10D7AD57" w14:textId="3D218AEB" w:rsidR="006E4C80" w:rsidRDefault="006E4C80" w:rsidP="00AB3499"/>
    <w:p w14:paraId="4ADB2892" w14:textId="54B042A7" w:rsidR="006E4C80" w:rsidRDefault="006E4C80" w:rsidP="00AB3499"/>
    <w:p w14:paraId="08F9E3CD" w14:textId="75A4EEDC" w:rsidR="006E4C80" w:rsidRDefault="006E4C80" w:rsidP="00AB3499"/>
    <w:p w14:paraId="536C6163" w14:textId="7FE0E95B" w:rsidR="006E4C80" w:rsidRDefault="006E4C80" w:rsidP="00AB3499"/>
    <w:p w14:paraId="72653274" w14:textId="2F4D89A6" w:rsidR="006E4C80" w:rsidRDefault="006E4C80" w:rsidP="00AB3499"/>
    <w:p w14:paraId="4CA6625F" w14:textId="2618B1C7" w:rsidR="006E4C80" w:rsidRDefault="006E4C80" w:rsidP="00AB3499"/>
    <w:p w14:paraId="1C68DBEA" w14:textId="656D1814" w:rsidR="006E4C80" w:rsidRDefault="006E4C80" w:rsidP="00AB3499"/>
    <w:p w14:paraId="156346A6" w14:textId="20DE4100" w:rsidR="008D76E2" w:rsidRDefault="008D76E2" w:rsidP="00AB3499"/>
    <w:p w14:paraId="536113B3" w14:textId="4B58FD74" w:rsidR="006F7194" w:rsidRDefault="006F7194" w:rsidP="00AB3499"/>
    <w:p w14:paraId="2C9D8EF7" w14:textId="57D619A4" w:rsidR="006F7194" w:rsidRDefault="006F7194" w:rsidP="00AB3499"/>
    <w:p w14:paraId="2EF75572" w14:textId="48D1F3B6" w:rsidR="006F7194" w:rsidRDefault="006F7194" w:rsidP="00AB3499"/>
    <w:p w14:paraId="6651AEE8" w14:textId="05EB759C" w:rsidR="00B15D43" w:rsidRDefault="00B15D43" w:rsidP="00AB3499"/>
    <w:p w14:paraId="3F8752A6" w14:textId="350BA40F" w:rsidR="006F7194" w:rsidRDefault="00AC1401" w:rsidP="00AB3499">
      <w:r>
        <w:rPr>
          <w:noProof/>
          <w:lang w:eastAsia="en-IN"/>
        </w:rPr>
        <mc:AlternateContent>
          <mc:Choice Requires="wps">
            <w:drawing>
              <wp:anchor distT="45720" distB="45720" distL="114300" distR="114300" simplePos="0" relativeHeight="251662336" behindDoc="0" locked="0" layoutInCell="1" allowOverlap="1" wp14:anchorId="260D6010" wp14:editId="1DF60A0C">
                <wp:simplePos x="0" y="0"/>
                <wp:positionH relativeFrom="margin">
                  <wp:align>center</wp:align>
                </wp:positionH>
                <wp:positionV relativeFrom="paragraph">
                  <wp:posOffset>260350</wp:posOffset>
                </wp:positionV>
                <wp:extent cx="3574415" cy="1404620"/>
                <wp:effectExtent l="0" t="0" r="0" b="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20.5pt;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" filled="f" stroked="f">
                <v:textbox style="mso-fit-shape-to-text:t">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v:textbox>
                <w10:wrap type="square" anchorx="margin"/>
              </v:shape>
            </w:pict>
          </mc:Fallback>
        </mc:AlternateContent>
      </w:r>
    </w:p>
    <w:p w14:paraId="7FDE63BC" w14:textId="40EF1F34" w:rsidR="006E4C80" w:rsidRPr="006E4C80" w:rsidRDefault="006E4C80" w:rsidP="006E4C80"/>
    <w:p w14:paraId="08EDA4A1" w14:textId="0A97B819" w:rsidR="006E4C80" w:rsidRPr="006E4C80" w:rsidRDefault="006E4C80" w:rsidP="006E4C80"/>
    <w:p w14:paraId="3DD67431" w14:textId="2C0E6949" w:rsidR="006E4C80" w:rsidRPr="006E4C80" w:rsidRDefault="006E4C80" w:rsidP="006E4C80"/>
    <w:p w14:paraId="5A764C66" w14:textId="075DD8E6" w:rsidR="006E4C80" w:rsidRPr="006E4C80" w:rsidRDefault="006E4C80" w:rsidP="006E4C80"/>
    <w:p w14:paraId="36569BFD" w14:textId="33AB07BC" w:rsidR="006E4C80" w:rsidRPr="006E4C80" w:rsidRDefault="006E4C80" w:rsidP="006E4C80"/>
    <w:p w14:paraId="4354946F" w14:textId="1ECF37B3" w:rsidR="006E4C80" w:rsidRPr="006E4C80" w:rsidRDefault="006E4C80" w:rsidP="006E4C80"/>
    <w:p w14:paraId="0E988B8C" w14:textId="0D2E3235" w:rsidR="006E4C80" w:rsidRPr="006E4C80" w:rsidRDefault="006E4C80" w:rsidP="006E4C80"/>
    <w:p w14:paraId="4048E582" w14:textId="4799864A" w:rsidR="006E4C80" w:rsidRPr="006E4C80" w:rsidRDefault="006E4C80" w:rsidP="006E4C80"/>
    <w:p w14:paraId="67C1AB75" w14:textId="0BDB9AE6" w:rsidR="006E4C80" w:rsidRPr="006E4C80" w:rsidRDefault="006E4C80" w:rsidP="006E4C80"/>
    <w:p w14:paraId="02D2128B" w14:textId="501E1FAF" w:rsidR="006E4C80" w:rsidRPr="006E4C80" w:rsidRDefault="006E4C80" w:rsidP="006E4C80"/>
    <w:p w14:paraId="2EB25777" w14:textId="0AD24760" w:rsidR="006E4C80" w:rsidRPr="006E4C80" w:rsidRDefault="006E4C80" w:rsidP="006E4C80"/>
    <w:p w14:paraId="4008EADE" w14:textId="31271AF2" w:rsidR="006E4C80" w:rsidRPr="006E4C80" w:rsidRDefault="006E4C80" w:rsidP="006E4C80"/>
    <w:p w14:paraId="444176A7" w14:textId="1E71BC1D" w:rsidR="006E4C80" w:rsidRPr="006E4C80" w:rsidRDefault="006E4C80" w:rsidP="006E4C80"/>
    <w:p w14:paraId="0C4A570A" w14:textId="1AF9DE72" w:rsidR="006E4C80" w:rsidRDefault="006E4C80" w:rsidP="006E4C80"/>
    <w:p w14:paraId="7ED77DA6" w14:textId="2BFC3906" w:rsidR="006E4C80" w:rsidRDefault="006E4C80" w:rsidP="006E4C80"/>
    <w:p w14:paraId="06246E6E" w14:textId="3EAD1DDF" w:rsidR="006E4C80" w:rsidRDefault="006E4C80" w:rsidP="006E4C80"/>
    <w:p w14:paraId="5CF05803" w14:textId="12833F26" w:rsidR="006E4C80" w:rsidRDefault="006E4C80" w:rsidP="006C443B">
      <w:pPr>
        <w:spacing w:after="0"/>
      </w:pPr>
    </w:p>
    <w:p w14:paraId="501A41E9" w14:textId="77777777" w:rsidR="00AC1401" w:rsidRDefault="00AC1401" w:rsidP="006C443B">
      <w:pPr>
        <w:spacing w:after="0"/>
      </w:pPr>
    </w:p>
    <w:tbl>
      <w:tblPr>
        <w:tblStyle w:val="PlainTable3"/>
        <w:tblW w:w="0" w:type="auto"/>
        <w:tblLook w:val="0600" w:firstRow="0" w:lastRow="0" w:firstColumn="0" w:lastColumn="0" w:noHBand="1" w:noVBand="1"/>
      </w:tblPr>
      <w:tblGrid>
        <w:gridCol w:w="9026"/>
      </w:tblGrid>
      <w:tr w:rsidR="006E4C80" w14:paraId="31A938A7" w14:textId="77777777" w:rsidTr="003F1E61">
        <w:tc>
          <w:tcPr>
            <w:tcW w:w="9016" w:type="dxa"/>
          </w:tcPr>
          <w:p w14:paraId="7B777AA6"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1 HARDWARE REQUIREMENTS</w:t>
            </w:r>
          </w:p>
        </w:tc>
      </w:tr>
      <w:tr w:rsidR="006E4C80" w14:paraId="779392EE" w14:textId="77777777" w:rsidTr="003F1E61">
        <w:tc>
          <w:tcPr>
            <w:tcW w:w="9016" w:type="dxa"/>
          </w:tcPr>
          <w:p w14:paraId="43EF2C5E" w14:textId="77777777" w:rsidR="006E4C80" w:rsidRDefault="006E4C80" w:rsidP="00296393">
            <w:pPr>
              <w:pStyle w:val="Default"/>
              <w:jc w:val="both"/>
            </w:pPr>
          </w:p>
          <w:p w14:paraId="4985F9D9" w14:textId="5F8A95C3" w:rsidR="006E4C80" w:rsidRPr="00BC2147" w:rsidRDefault="006E4C80" w:rsidP="00296393">
            <w:pPr>
              <w:pStyle w:val="Default"/>
              <w:jc w:val="both"/>
            </w:pPr>
            <w:r w:rsidRPr="00BC2147">
              <w:rPr>
                <w:b/>
              </w:rPr>
              <w:t>1. Processor:</w:t>
            </w:r>
            <w:r w:rsidRPr="00BC2147">
              <w:t xml:space="preserve"> </w:t>
            </w:r>
            <w:r w:rsidR="00095C42">
              <w:t>Intel i3 7</w:t>
            </w:r>
            <w:r w:rsidR="00095C42" w:rsidRPr="00095C42">
              <w:rPr>
                <w:vertAlign w:val="superscript"/>
              </w:rPr>
              <w:t>th</w:t>
            </w:r>
            <w:r w:rsidR="00095C42">
              <w:t xml:space="preserve"> Gen 3.0</w:t>
            </w:r>
            <w:r w:rsidRPr="00BC2147">
              <w:t xml:space="preserve"> GHz or higher</w:t>
            </w:r>
            <w:r w:rsidR="00095C42">
              <w:t xml:space="preserve">; AMD </w:t>
            </w:r>
            <w:proofErr w:type="spellStart"/>
            <w:r w:rsidR="00095C42">
              <w:t>Ryzen</w:t>
            </w:r>
            <w:proofErr w:type="spellEnd"/>
            <w:r w:rsidR="00095C42">
              <w:t xml:space="preserve"> 3</w:t>
            </w:r>
            <w:r w:rsidR="000475DE">
              <w:t xml:space="preserve"> 3200G or higher</w:t>
            </w:r>
          </w:p>
          <w:p w14:paraId="33CEE2A8" w14:textId="77777777" w:rsidR="006E4C80" w:rsidRPr="00BC2147" w:rsidRDefault="006E4C80" w:rsidP="00296393">
            <w:pPr>
              <w:pStyle w:val="Default"/>
              <w:jc w:val="both"/>
            </w:pPr>
            <w:r w:rsidRPr="00BC2147">
              <w:rPr>
                <w:b/>
              </w:rPr>
              <w:t>2. Hard disk:</w:t>
            </w:r>
            <w:r w:rsidRPr="00BC2147">
              <w:t xml:space="preserve"> 500 GB </w:t>
            </w:r>
          </w:p>
          <w:p w14:paraId="22DA254B" w14:textId="3FC8633F" w:rsidR="006E4C80" w:rsidRPr="00BC2147" w:rsidRDefault="006E4C80" w:rsidP="00296393">
            <w:pPr>
              <w:pStyle w:val="Default"/>
              <w:jc w:val="both"/>
            </w:pPr>
            <w:r w:rsidRPr="00BC2147">
              <w:rPr>
                <w:b/>
              </w:rPr>
              <w:t>3. RAM:</w:t>
            </w:r>
            <w:r w:rsidRPr="00BC2147">
              <w:t xml:space="preserve"> </w:t>
            </w:r>
            <w:r w:rsidR="000475DE">
              <w:t>6</w:t>
            </w:r>
            <w:r w:rsidRPr="00BC2147">
              <w:t>GB</w:t>
            </w:r>
            <w:r w:rsidR="000475DE">
              <w:t xml:space="preserve"> or higher</w:t>
            </w:r>
            <w:r w:rsidRPr="00BC2147">
              <w:t xml:space="preserve"> </w:t>
            </w:r>
          </w:p>
          <w:p w14:paraId="25D5750E" w14:textId="77777777" w:rsidR="006E4C80" w:rsidRPr="00BC2147" w:rsidRDefault="006E4C80" w:rsidP="00296393">
            <w:pPr>
              <w:pStyle w:val="Default"/>
              <w:jc w:val="both"/>
            </w:pPr>
            <w:r w:rsidRPr="00BC2147">
              <w:rPr>
                <w:b/>
              </w:rPr>
              <w:t xml:space="preserve">4. Monitor: </w:t>
            </w:r>
            <w:r w:rsidRPr="00BC2147">
              <w:t xml:space="preserve">17” </w:t>
            </w:r>
            <w:proofErr w:type="spellStart"/>
            <w:r w:rsidRPr="00BC2147">
              <w:t>Color</w:t>
            </w:r>
            <w:proofErr w:type="spellEnd"/>
            <w:r w:rsidRPr="00BC2147">
              <w:t xml:space="preserve"> Monitor </w:t>
            </w:r>
            <w:r>
              <w:t>or higher</w:t>
            </w:r>
          </w:p>
          <w:p w14:paraId="08F86684" w14:textId="77777777" w:rsidR="006E4C80" w:rsidRPr="00BC2147" w:rsidRDefault="006E4C80" w:rsidP="00296393">
            <w:pPr>
              <w:pStyle w:val="Default"/>
              <w:jc w:val="both"/>
            </w:pPr>
            <w:r w:rsidRPr="00BC2147">
              <w:rPr>
                <w:b/>
              </w:rPr>
              <w:t>5. Mouse:</w:t>
            </w:r>
            <w:r w:rsidRPr="00BC2147">
              <w:t xml:space="preserve"> Microsoft </w:t>
            </w:r>
          </w:p>
          <w:p w14:paraId="3C8193E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6. Keyboard:</w:t>
            </w:r>
            <w:r w:rsidRPr="00BC2147">
              <w:rPr>
                <w:rFonts w:ascii="Times New Roman" w:hAnsi="Times New Roman" w:cs="Times New Roman"/>
                <w:sz w:val="24"/>
                <w:szCs w:val="24"/>
              </w:rPr>
              <w:t xml:space="preserve"> Microsoft multimedia keyboard</w:t>
            </w:r>
          </w:p>
          <w:p w14:paraId="52148087"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9168B29" w14:textId="77777777" w:rsidTr="003F1E61">
        <w:tc>
          <w:tcPr>
            <w:tcW w:w="9016" w:type="dxa"/>
          </w:tcPr>
          <w:p w14:paraId="7378B722"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2 SOFTWARE REQUIREMENTS</w:t>
            </w:r>
          </w:p>
        </w:tc>
      </w:tr>
      <w:tr w:rsidR="006E4C80" w14:paraId="0601875C" w14:textId="77777777" w:rsidTr="003F1E61">
        <w:tc>
          <w:tcPr>
            <w:tcW w:w="9016" w:type="dxa"/>
          </w:tcPr>
          <w:p w14:paraId="70E58ED1" w14:textId="77777777" w:rsidR="006E4C80" w:rsidRDefault="006E4C80" w:rsidP="00296393">
            <w:pPr>
              <w:pStyle w:val="Default"/>
              <w:jc w:val="both"/>
            </w:pPr>
          </w:p>
          <w:p w14:paraId="31A4C98F" w14:textId="2F86121E" w:rsidR="006E4C80" w:rsidRPr="000475DE" w:rsidRDefault="006E4C80" w:rsidP="00296393">
            <w:pPr>
              <w:pStyle w:val="Default"/>
              <w:jc w:val="both"/>
              <w:rPr>
                <w:b/>
                <w:bCs/>
              </w:rPr>
            </w:pPr>
            <w:r w:rsidRPr="00BC2147">
              <w:rPr>
                <w:b/>
              </w:rPr>
              <w:t>1. Operating System:</w:t>
            </w:r>
            <w:r w:rsidRPr="00BC2147">
              <w:t xml:space="preserve"> Windows </w:t>
            </w:r>
            <w:r w:rsidR="000475DE">
              <w:t xml:space="preserve">10 </w:t>
            </w:r>
            <w:r w:rsidRPr="00BC2147">
              <w:t>or higher</w:t>
            </w:r>
            <w:r w:rsidR="000475DE">
              <w:t xml:space="preserve">; Mac </w:t>
            </w:r>
            <w:r w:rsidR="000475DE" w:rsidRPr="000475DE">
              <w:t xml:space="preserve">OS X 10.11 </w:t>
            </w:r>
            <w:r w:rsidR="000475DE">
              <w:t>or higher</w:t>
            </w:r>
          </w:p>
          <w:p w14:paraId="19D54081" w14:textId="5C315504" w:rsidR="006E4C80" w:rsidRPr="00BC2147" w:rsidRDefault="006E4C80" w:rsidP="00296393">
            <w:pPr>
              <w:pStyle w:val="Default"/>
              <w:jc w:val="both"/>
            </w:pPr>
            <w:r w:rsidRPr="00BC2147">
              <w:rPr>
                <w:b/>
              </w:rPr>
              <w:t>2. Framework:</w:t>
            </w:r>
            <w:r w:rsidRPr="00BC2147">
              <w:t xml:space="preserve"> </w:t>
            </w:r>
            <w:r w:rsidR="00A90C52">
              <w:t>Flask</w:t>
            </w:r>
            <w:r w:rsidRPr="00BC2147">
              <w:t xml:space="preserve"> Framework</w:t>
            </w:r>
            <w:r w:rsidR="00A90C52">
              <w:t xml:space="preserve"> </w:t>
            </w:r>
            <w:r w:rsidRPr="00BC2147">
              <w:t xml:space="preserve"> </w:t>
            </w:r>
          </w:p>
          <w:p w14:paraId="25184844" w14:textId="77777777" w:rsidR="006E4C80" w:rsidRPr="00BC2147" w:rsidRDefault="006E4C80" w:rsidP="00296393">
            <w:pPr>
              <w:pStyle w:val="Default"/>
              <w:jc w:val="both"/>
            </w:pPr>
            <w:r w:rsidRPr="00BC2147">
              <w:rPr>
                <w:b/>
              </w:rPr>
              <w:t>3. Environment:</w:t>
            </w:r>
            <w:r w:rsidRPr="00BC2147">
              <w:t xml:space="preserve"> PyCharm Community Edition 2022.2</w:t>
            </w:r>
          </w:p>
          <w:p w14:paraId="2F992368" w14:textId="0F18DE8E" w:rsidR="006E4C80" w:rsidRPr="00BC2147" w:rsidRDefault="006E4C80" w:rsidP="00296393">
            <w:pPr>
              <w:pStyle w:val="Default"/>
              <w:jc w:val="both"/>
            </w:pPr>
            <w:r w:rsidRPr="00BC2147">
              <w:rPr>
                <w:b/>
              </w:rPr>
              <w:t>4. Language:</w:t>
            </w:r>
            <w:r w:rsidRPr="00BC2147">
              <w:t xml:space="preserve"> Python 3.</w:t>
            </w:r>
            <w:r>
              <w:t>8.10</w:t>
            </w:r>
            <w:r w:rsidRPr="00BC2147">
              <w:t xml:space="preserve">, </w:t>
            </w:r>
            <w:proofErr w:type="spellStart"/>
            <w:r>
              <w:t>Streamlit</w:t>
            </w:r>
            <w:proofErr w:type="spellEnd"/>
            <w:r>
              <w:t xml:space="preserve"> 1.18.1</w:t>
            </w:r>
            <w:r w:rsidRPr="00BC2147">
              <w:t>,</w:t>
            </w:r>
            <w:r w:rsidR="00095C42">
              <w:t xml:space="preserve"> </w:t>
            </w:r>
            <w:proofErr w:type="spellStart"/>
            <w:r w:rsidR="00095C42">
              <w:t>Numpy</w:t>
            </w:r>
            <w:proofErr w:type="spellEnd"/>
            <w:r w:rsidR="00095C42">
              <w:t xml:space="preserve"> 1.20.3</w:t>
            </w:r>
            <w:r w:rsidRPr="00BC2147">
              <w:t xml:space="preserve"> and Tensor Flow </w:t>
            </w:r>
            <w:r>
              <w:t>2.3.0</w:t>
            </w:r>
          </w:p>
          <w:p w14:paraId="20F02A4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5. Documentation:</w:t>
            </w:r>
            <w:r>
              <w:rPr>
                <w:rFonts w:ascii="Times New Roman" w:hAnsi="Times New Roman" w:cs="Times New Roman"/>
                <w:b/>
                <w:sz w:val="24"/>
                <w:szCs w:val="24"/>
              </w:rPr>
              <w:t xml:space="preserve"> </w:t>
            </w:r>
            <w:r w:rsidRPr="00BC2147">
              <w:rPr>
                <w:rFonts w:ascii="Times New Roman" w:hAnsi="Times New Roman" w:cs="Times New Roman"/>
                <w:sz w:val="24"/>
                <w:szCs w:val="24"/>
              </w:rPr>
              <w:t>Microsoft Word 2010 or higher</w:t>
            </w:r>
          </w:p>
          <w:p w14:paraId="38934D19"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4170896" w14:textId="77777777" w:rsidTr="003F1E61">
        <w:tc>
          <w:tcPr>
            <w:tcW w:w="9016" w:type="dxa"/>
          </w:tcPr>
          <w:p w14:paraId="03B28EA5"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 TOOLS AND PLATFORMS</w:t>
            </w:r>
          </w:p>
        </w:tc>
      </w:tr>
      <w:tr w:rsidR="006E4C80" w14:paraId="4E11628D" w14:textId="77777777" w:rsidTr="003F1E61">
        <w:tc>
          <w:tcPr>
            <w:tcW w:w="9016" w:type="dxa"/>
          </w:tcPr>
          <w:p w14:paraId="32B1489F" w14:textId="77777777" w:rsidR="006E4C80" w:rsidRDefault="006E4C80" w:rsidP="00296393">
            <w:pPr>
              <w:tabs>
                <w:tab w:val="left" w:pos="2110"/>
              </w:tabs>
              <w:jc w:val="both"/>
              <w:rPr>
                <w:rFonts w:ascii="Times New Roman" w:hAnsi="Times New Roman" w:cs="Times New Roman"/>
                <w:b/>
                <w:sz w:val="28"/>
                <w:szCs w:val="28"/>
              </w:rPr>
            </w:pPr>
          </w:p>
          <w:p w14:paraId="563BC56A"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1 PYCHARM</w:t>
            </w:r>
          </w:p>
        </w:tc>
      </w:tr>
      <w:tr w:rsidR="006E4C80" w14:paraId="560158C8" w14:textId="77777777" w:rsidTr="003F1E61">
        <w:tc>
          <w:tcPr>
            <w:tcW w:w="9016" w:type="dxa"/>
          </w:tcPr>
          <w:p w14:paraId="0BFE9C68" w14:textId="77777777" w:rsidR="006E4C80" w:rsidRDefault="006E4C80" w:rsidP="00296393">
            <w:pPr>
              <w:tabs>
                <w:tab w:val="left" w:pos="2110"/>
              </w:tabs>
              <w:jc w:val="both"/>
              <w:rPr>
                <w:rFonts w:ascii="Times New Roman" w:hAnsi="Times New Roman" w:cs="Times New Roman"/>
                <w:sz w:val="24"/>
                <w:szCs w:val="24"/>
              </w:rPr>
            </w:pPr>
          </w:p>
          <w:p w14:paraId="41C30BD0"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058F1165" w14:textId="77777777" w:rsidTr="003F1E61">
        <w:tc>
          <w:tcPr>
            <w:tcW w:w="9016" w:type="dxa"/>
          </w:tcPr>
          <w:p w14:paraId="0CB7E313"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2 PYTHON</w:t>
            </w:r>
            <w:r>
              <w:rPr>
                <w:rFonts w:ascii="Times New Roman" w:hAnsi="Times New Roman" w:cs="Times New Roman"/>
                <w:b/>
                <w:sz w:val="28"/>
                <w:szCs w:val="28"/>
              </w:rPr>
              <w:t xml:space="preserve"> 3.8</w:t>
            </w:r>
          </w:p>
        </w:tc>
      </w:tr>
      <w:tr w:rsidR="006E4C80" w14:paraId="408F69E4" w14:textId="77777777" w:rsidTr="003F1E61">
        <w:tc>
          <w:tcPr>
            <w:tcW w:w="9016" w:type="dxa"/>
          </w:tcPr>
          <w:p w14:paraId="5C9AF9BA" w14:textId="77777777" w:rsidR="006E4C80" w:rsidRDefault="006E4C80" w:rsidP="00296393">
            <w:pPr>
              <w:tabs>
                <w:tab w:val="left" w:pos="2110"/>
              </w:tabs>
              <w:jc w:val="both"/>
              <w:rPr>
                <w:rFonts w:ascii="Times New Roman" w:hAnsi="Times New Roman" w:cs="Times New Roman"/>
                <w:sz w:val="24"/>
                <w:szCs w:val="24"/>
              </w:rPr>
            </w:pPr>
          </w:p>
          <w:p w14:paraId="406B2A97" w14:textId="0A9D7A32"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 xml:space="preserve">Python is an interpreted, object-oriented, high-level programming language with dynamic semantics. Its high-level </w:t>
            </w:r>
            <w:r w:rsidR="00582D4E" w:rsidRPr="00BC2147">
              <w:rPr>
                <w:rFonts w:ascii="Times New Roman" w:hAnsi="Times New Roman" w:cs="Times New Roman"/>
                <w:sz w:val="24"/>
                <w:szCs w:val="24"/>
              </w:rPr>
              <w:t>built-in</w:t>
            </w:r>
            <w:r w:rsidRPr="00BC2147">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BC2147" w:rsidRDefault="00B15D43" w:rsidP="00296393">
            <w:pPr>
              <w:tabs>
                <w:tab w:val="left" w:pos="2110"/>
              </w:tabs>
              <w:jc w:val="both"/>
              <w:rPr>
                <w:rFonts w:ascii="Times New Roman" w:hAnsi="Times New Roman" w:cs="Times New Roman"/>
                <w:sz w:val="24"/>
                <w:szCs w:val="24"/>
              </w:rPr>
            </w:pPr>
          </w:p>
        </w:tc>
      </w:tr>
      <w:tr w:rsidR="006E4C80" w14:paraId="5F16899A" w14:textId="77777777" w:rsidTr="003F1E61">
        <w:tc>
          <w:tcPr>
            <w:tcW w:w="9016" w:type="dxa"/>
          </w:tcPr>
          <w:p w14:paraId="58DE314F" w14:textId="1F742169"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 xml:space="preserve">4.3.3 </w:t>
            </w:r>
            <w:r w:rsidR="00095C42">
              <w:rPr>
                <w:rFonts w:ascii="Times New Roman" w:hAnsi="Times New Roman" w:cs="Times New Roman"/>
                <w:b/>
                <w:sz w:val="28"/>
                <w:szCs w:val="28"/>
              </w:rPr>
              <w:t>STREAMLIT</w:t>
            </w:r>
          </w:p>
        </w:tc>
      </w:tr>
      <w:tr w:rsidR="006E4C80" w14:paraId="4076A9E9" w14:textId="77777777" w:rsidTr="003F1E61">
        <w:tc>
          <w:tcPr>
            <w:tcW w:w="9016" w:type="dxa"/>
          </w:tcPr>
          <w:p w14:paraId="7EA9B3FB" w14:textId="77777777" w:rsidR="006E4C80" w:rsidRDefault="006E4C80" w:rsidP="00296393">
            <w:pPr>
              <w:tabs>
                <w:tab w:val="left" w:pos="2110"/>
              </w:tabs>
              <w:jc w:val="both"/>
              <w:rPr>
                <w:rFonts w:ascii="Times New Roman" w:hAnsi="Times New Roman" w:cs="Times New Roman"/>
                <w:sz w:val="24"/>
                <w:szCs w:val="24"/>
              </w:rPr>
            </w:pPr>
          </w:p>
          <w:p w14:paraId="172101A8" w14:textId="19AABB6A"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 xml:space="preserve">With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you can easily create interactive user interfaces (UIs) for data-driven applications by writing Python code.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utomatically handles the rendering of the UI components, such as buttons, sliders, and charts, making it easy to create interactive and responsive web applications with just a few lines of code.</w:t>
            </w:r>
          </w:p>
          <w:p w14:paraId="5A044368" w14:textId="709AD980" w:rsidR="00801031" w:rsidRDefault="00801031" w:rsidP="000475DE">
            <w:pPr>
              <w:tabs>
                <w:tab w:val="left" w:pos="2110"/>
              </w:tabs>
              <w:jc w:val="both"/>
              <w:rPr>
                <w:rFonts w:ascii="Times New Roman" w:hAnsi="Times New Roman" w:cs="Times New Roman"/>
                <w:sz w:val="24"/>
                <w:szCs w:val="24"/>
              </w:rPr>
            </w:pPr>
          </w:p>
          <w:p w14:paraId="7F96F2D7" w14:textId="77777777" w:rsidR="00801031" w:rsidRDefault="00801031" w:rsidP="000475DE">
            <w:pPr>
              <w:tabs>
                <w:tab w:val="left" w:pos="2110"/>
              </w:tabs>
              <w:jc w:val="both"/>
              <w:rPr>
                <w:rFonts w:ascii="Times New Roman" w:hAnsi="Times New Roman" w:cs="Times New Roman"/>
                <w:sz w:val="24"/>
                <w:szCs w:val="24"/>
              </w:rPr>
            </w:pPr>
          </w:p>
          <w:p w14:paraId="250335BC" w14:textId="77777777" w:rsidR="00133E65" w:rsidRDefault="00133E65" w:rsidP="000475DE">
            <w:pPr>
              <w:tabs>
                <w:tab w:val="left" w:pos="2110"/>
              </w:tabs>
              <w:jc w:val="both"/>
              <w:rPr>
                <w:rFonts w:ascii="Times New Roman" w:hAnsi="Times New Roman" w:cs="Times New Roman"/>
                <w:sz w:val="24"/>
                <w:szCs w:val="24"/>
              </w:rPr>
            </w:pPr>
          </w:p>
          <w:p w14:paraId="4EAD97C1" w14:textId="7A478697" w:rsidR="00E26ECB" w:rsidRDefault="00E26ECB" w:rsidP="000475DE">
            <w:pPr>
              <w:tabs>
                <w:tab w:val="left" w:pos="2110"/>
              </w:tabs>
              <w:jc w:val="both"/>
              <w:rPr>
                <w:rFonts w:ascii="Times New Roman" w:hAnsi="Times New Roman" w:cs="Times New Roman"/>
                <w:sz w:val="24"/>
                <w:szCs w:val="24"/>
              </w:rPr>
            </w:pPr>
            <w:r w:rsidRPr="00E26ECB">
              <w:rPr>
                <w:rFonts w:ascii="Times New Roman" w:hAnsi="Times New Roman" w:cs="Times New Roman"/>
                <w:sz w:val="24"/>
                <w:szCs w:val="24"/>
              </w:rPr>
              <w:t xml:space="preserve">Under the hood,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s the Flask web framework, which is a lightweight and flexible web framework for Python. Flask provides the underlying web server functionality for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to handle incoming requests and serve the web application to users. However, as a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r, you do not need to directly interact with Flask or have knowledge of Flask's intricacies, as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abstracts the complexity of web development and provides a high-level interface for building web applications using familiar Python syntax.</w:t>
            </w:r>
          </w:p>
          <w:p w14:paraId="763BA844" w14:textId="306285A3" w:rsid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BC2147" w:rsidRDefault="006E4C80" w:rsidP="00296393">
            <w:pPr>
              <w:tabs>
                <w:tab w:val="left" w:pos="2110"/>
              </w:tabs>
              <w:jc w:val="both"/>
              <w:rPr>
                <w:rFonts w:ascii="Times New Roman" w:hAnsi="Times New Roman" w:cs="Times New Roman"/>
                <w:sz w:val="24"/>
                <w:szCs w:val="24"/>
              </w:rPr>
            </w:pPr>
          </w:p>
        </w:tc>
      </w:tr>
      <w:tr w:rsidR="00E26ECB" w14:paraId="1C57661D" w14:textId="77777777" w:rsidTr="003F1E61">
        <w:tc>
          <w:tcPr>
            <w:tcW w:w="9016" w:type="dxa"/>
          </w:tcPr>
          <w:p w14:paraId="51113627" w14:textId="6CC32013"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4</w:t>
            </w:r>
            <w:r w:rsidRPr="00BC2147">
              <w:rPr>
                <w:rFonts w:ascii="Times New Roman" w:hAnsi="Times New Roman" w:cs="Times New Roman"/>
                <w:b/>
                <w:sz w:val="28"/>
                <w:szCs w:val="28"/>
              </w:rPr>
              <w:t xml:space="preserve"> DEEP LEARNING</w:t>
            </w:r>
          </w:p>
        </w:tc>
      </w:tr>
      <w:tr w:rsidR="00E26ECB" w14:paraId="0A259869" w14:textId="77777777" w:rsidTr="003F1E61">
        <w:tc>
          <w:tcPr>
            <w:tcW w:w="9016" w:type="dxa"/>
          </w:tcPr>
          <w:p w14:paraId="5FF5283F" w14:textId="77777777" w:rsidR="00E26ECB" w:rsidRDefault="00E26ECB" w:rsidP="00E26ECB">
            <w:pPr>
              <w:pStyle w:val="Default"/>
              <w:jc w:val="both"/>
              <w:rPr>
                <w:color w:val="202020"/>
              </w:rPr>
            </w:pPr>
          </w:p>
          <w:p w14:paraId="5B15DE30" w14:textId="77777777" w:rsidR="00E26ECB" w:rsidRPr="00BC2147" w:rsidRDefault="00E26ECB" w:rsidP="00E26ECB">
            <w:pPr>
              <w:pStyle w:val="Default"/>
              <w:jc w:val="both"/>
              <w:rPr>
                <w:color w:val="202020"/>
              </w:rPr>
            </w:pPr>
            <w:r w:rsidRPr="00BC2147">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Default="00E26ECB" w:rsidP="00E26ECB">
            <w:pPr>
              <w:tabs>
                <w:tab w:val="left" w:pos="2110"/>
              </w:tabs>
              <w:jc w:val="both"/>
              <w:rPr>
                <w:rFonts w:ascii="Times New Roman" w:hAnsi="Times New Roman" w:cs="Times New Roman"/>
                <w:color w:val="202020"/>
                <w:sz w:val="24"/>
                <w:szCs w:val="24"/>
              </w:rPr>
            </w:pPr>
            <w:r w:rsidRPr="00BC2147">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BC2147">
              <w:rPr>
                <w:rFonts w:ascii="Times New Roman" w:hAnsi="Times New Roman" w:cs="Times New Roman"/>
                <w:color w:val="202020"/>
                <w:sz w:val="24"/>
                <w:szCs w:val="24"/>
              </w:rPr>
              <w:t>labeled</w:t>
            </w:r>
            <w:proofErr w:type="spellEnd"/>
            <w:r w:rsidRPr="00BC2147">
              <w:rPr>
                <w:rFonts w:ascii="Times New Roman" w:hAnsi="Times New Roman" w:cs="Times New Roman"/>
                <w:color w:val="202020"/>
                <w:sz w:val="24"/>
                <w:szCs w:val="24"/>
              </w:rPr>
              <w:t xml:space="preserve"> data and neural network architectures that contain many layers.</w:t>
            </w:r>
          </w:p>
          <w:p w14:paraId="39659C2F"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4D6773AB" w14:textId="77777777" w:rsidTr="003F1E61">
        <w:tc>
          <w:tcPr>
            <w:tcW w:w="9016" w:type="dxa"/>
          </w:tcPr>
          <w:p w14:paraId="5F54A5BF" w14:textId="1BC34AAB"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582D4E">
              <w:rPr>
                <w:rFonts w:ascii="Times New Roman" w:hAnsi="Times New Roman" w:cs="Times New Roman"/>
                <w:b/>
                <w:sz w:val="28"/>
                <w:szCs w:val="28"/>
              </w:rPr>
              <w:t>5</w:t>
            </w:r>
            <w:r w:rsidRPr="00BC2147">
              <w:rPr>
                <w:rFonts w:ascii="Times New Roman" w:hAnsi="Times New Roman" w:cs="Times New Roman"/>
                <w:b/>
                <w:sz w:val="28"/>
                <w:szCs w:val="28"/>
              </w:rPr>
              <w:t xml:space="preserve"> CNN</w:t>
            </w:r>
          </w:p>
        </w:tc>
      </w:tr>
      <w:tr w:rsidR="00E26ECB" w14:paraId="2684E7EE" w14:textId="77777777" w:rsidTr="003F1E61">
        <w:tc>
          <w:tcPr>
            <w:tcW w:w="9016" w:type="dxa"/>
          </w:tcPr>
          <w:p w14:paraId="14CD3473" w14:textId="77777777" w:rsidR="00E26ECB" w:rsidRDefault="00E26ECB" w:rsidP="00E26ECB">
            <w:pPr>
              <w:pStyle w:val="Default"/>
              <w:jc w:val="both"/>
              <w:rPr>
                <w:color w:val="0D0D0D"/>
              </w:rPr>
            </w:pPr>
          </w:p>
          <w:p w14:paraId="1F61E4A4" w14:textId="77777777" w:rsidR="00E26ECB" w:rsidRPr="00BC2147" w:rsidRDefault="00E26ECB" w:rsidP="00E26ECB">
            <w:pPr>
              <w:pStyle w:val="Default"/>
              <w:jc w:val="both"/>
              <w:rPr>
                <w:color w:val="auto"/>
              </w:rPr>
            </w:pPr>
            <w:r w:rsidRPr="00BC2147">
              <w:rPr>
                <w:color w:val="0D0D0D"/>
              </w:rPr>
              <w:t xml:space="preserve">In deep learning, a </w:t>
            </w:r>
            <w:r w:rsidRPr="00BC2147">
              <w:rPr>
                <w:b/>
                <w:bCs/>
                <w:color w:val="0D0D0D"/>
              </w:rPr>
              <w:t xml:space="preserve">convolutional neural network </w:t>
            </w:r>
            <w:r w:rsidRPr="00BC2147">
              <w:rPr>
                <w:color w:val="0D0D0D"/>
              </w:rPr>
              <w:t>(</w:t>
            </w:r>
            <w:r w:rsidRPr="00BC2147">
              <w:rPr>
                <w:b/>
                <w:bCs/>
                <w:color w:val="0D0D0D"/>
              </w:rPr>
              <w:t>CNN/</w:t>
            </w:r>
            <w:proofErr w:type="spellStart"/>
            <w:r w:rsidRPr="00BC2147">
              <w:rPr>
                <w:b/>
                <w:bCs/>
                <w:color w:val="0D0D0D"/>
              </w:rPr>
              <w:t>ConvNet</w:t>
            </w:r>
            <w:proofErr w:type="spellEnd"/>
            <w:r w:rsidRPr="00BC2147">
              <w:rPr>
                <w:color w:val="0D0D0D"/>
              </w:rPr>
              <w:t xml:space="preserve">) is a class of deep neural networks, most commonly applied to </w:t>
            </w:r>
            <w:proofErr w:type="spellStart"/>
            <w:r w:rsidRPr="00BC2147">
              <w:rPr>
                <w:color w:val="0D0D0D"/>
              </w:rPr>
              <w:t>analyze</w:t>
            </w:r>
            <w:proofErr w:type="spellEnd"/>
            <w:r w:rsidRPr="00BC2147">
              <w:rPr>
                <w:color w:val="0D0D0D"/>
              </w:rPr>
              <w:t xml:space="preserve"> visual imagery. Now when we think of a neural </w:t>
            </w:r>
          </w:p>
          <w:p w14:paraId="089312ED" w14:textId="5011876F" w:rsidR="006C443B" w:rsidRPr="00582D4E" w:rsidRDefault="00E26ECB" w:rsidP="00582D4E">
            <w:pPr>
              <w:pStyle w:val="Default"/>
              <w:pageBreakBefore/>
              <w:jc w:val="both"/>
              <w:rPr>
                <w:color w:val="0D0D0D"/>
              </w:rPr>
            </w:pPr>
            <w:r w:rsidRPr="00BC2147">
              <w:rPr>
                <w:color w:val="0D0D0D"/>
              </w:rPr>
              <w:t xml:space="preserve">network we think about matrix multiplications but that is not the case with </w:t>
            </w:r>
            <w:proofErr w:type="spellStart"/>
            <w:r w:rsidRPr="00BC2147">
              <w:rPr>
                <w:color w:val="0D0D0D"/>
              </w:rPr>
              <w:t>ConvNet</w:t>
            </w:r>
            <w:proofErr w:type="spellEnd"/>
            <w:r w:rsidRPr="00BC2147">
              <w:rPr>
                <w:color w:val="0D0D0D"/>
              </w:rPr>
              <w:t xml:space="preserve">. It uses a special technique called Convolution. Now in mathematics </w:t>
            </w:r>
            <w:r w:rsidRPr="00BC2147">
              <w:rPr>
                <w:b/>
                <w:bCs/>
                <w:color w:val="0D0D0D"/>
              </w:rPr>
              <w:t xml:space="preserve">convolution </w:t>
            </w:r>
            <w:r w:rsidRPr="00BC2147">
              <w:rPr>
                <w:color w:val="0D0D0D"/>
              </w:rPr>
              <w:t xml:space="preserve">is a mathematical operation on two functions that produces a third function that expresses how the shape of one is modified by the other. </w:t>
            </w:r>
          </w:p>
          <w:p w14:paraId="07DCD2EA" w14:textId="77777777" w:rsidR="00E26ECB" w:rsidRPr="00BC2147" w:rsidRDefault="00E26ECB" w:rsidP="00E26ECB">
            <w:pPr>
              <w:pStyle w:val="Default"/>
              <w:jc w:val="both"/>
            </w:pPr>
            <w:r w:rsidRPr="00BC2147">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8">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BC2147" w:rsidRDefault="00E26ECB" w:rsidP="00E26ECB">
            <w:pPr>
              <w:pStyle w:val="Default"/>
              <w:jc w:val="both"/>
            </w:pPr>
            <w:r w:rsidRPr="00BC2147">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D6B7AF"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 xml:space="preserve">Figure </w:t>
                                  </w:r>
                                  <w:r w:rsidR="0033405A">
                                    <w:rPr>
                                      <w:rFonts w:ascii="Times New Roman" w:hAnsi="Times New Roman" w:cs="Times New Roman"/>
                                      <w:i/>
                                      <w:iCs/>
                                      <w:sz w:val="24"/>
                                      <w:szCs w:val="24"/>
                                    </w:rPr>
                                    <w:t>1</w:t>
                                  </w:r>
                                  <w:r w:rsidRPr="000475DE">
                                    <w:rPr>
                                      <w:rFonts w:ascii="Times New Roman" w:hAnsi="Times New Roman" w:cs="Times New Roman"/>
                                      <w:i/>
                                      <w:iCs/>
                                      <w:sz w:val="24"/>
                                      <w:szCs w:val="24"/>
                                    </w:rPr>
                                    <w:t>: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" filled="f" stroked="f">
                      <v:textbox style="mso-fit-shape-to-text:t">
                        <w:txbxContent>
                          <w:p w14:paraId="6895CD84" w14:textId="77D6B7AF"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 xml:space="preserve">Figure </w:t>
                            </w:r>
                            <w:r w:rsidR="0033405A">
                              <w:rPr>
                                <w:rFonts w:ascii="Times New Roman" w:hAnsi="Times New Roman" w:cs="Times New Roman"/>
                                <w:i/>
                                <w:iCs/>
                                <w:sz w:val="24"/>
                                <w:szCs w:val="24"/>
                              </w:rPr>
                              <w:t>1</w:t>
                            </w:r>
                            <w:r w:rsidRPr="000475DE">
                              <w:rPr>
                                <w:rFonts w:ascii="Times New Roman" w:hAnsi="Times New Roman" w:cs="Times New Roman"/>
                                <w:i/>
                                <w:iCs/>
                                <w:sz w:val="24"/>
                                <w:szCs w:val="24"/>
                              </w:rPr>
                              <w:t>: CNN</w:t>
                            </w:r>
                          </w:p>
                        </w:txbxContent>
                      </v:textbox>
                      <w10:wrap type="square"/>
                    </v:shape>
                  </w:pict>
                </mc:Fallback>
              </mc:AlternateContent>
            </w:r>
          </w:p>
          <w:p w14:paraId="75EAE679" w14:textId="77777777" w:rsidR="00E26ECB" w:rsidRDefault="00E26ECB" w:rsidP="00E26ECB">
            <w:pPr>
              <w:pStyle w:val="Default"/>
              <w:jc w:val="both"/>
              <w:rPr>
                <w:color w:val="0D0D0D"/>
              </w:rPr>
            </w:pPr>
          </w:p>
          <w:p w14:paraId="309B9F1D" w14:textId="31623D6C" w:rsidR="00E26ECB" w:rsidRDefault="00E26ECB" w:rsidP="00E26ECB">
            <w:pPr>
              <w:pStyle w:val="Default"/>
              <w:jc w:val="both"/>
              <w:rPr>
                <w:color w:val="0D0D0D"/>
              </w:rPr>
            </w:pPr>
          </w:p>
          <w:p w14:paraId="5C546B4A" w14:textId="77777777" w:rsidR="00582D4E" w:rsidRDefault="00582D4E" w:rsidP="00E26ECB">
            <w:pPr>
              <w:pStyle w:val="Default"/>
              <w:jc w:val="both"/>
              <w:rPr>
                <w:color w:val="0D0D0D"/>
              </w:rPr>
            </w:pPr>
          </w:p>
          <w:p w14:paraId="06B69D21" w14:textId="4B858537" w:rsidR="00E26ECB" w:rsidRDefault="00E26ECB" w:rsidP="00E26ECB">
            <w:pPr>
              <w:pStyle w:val="Default"/>
              <w:jc w:val="both"/>
              <w:rPr>
                <w:color w:val="0D0D0D"/>
              </w:rPr>
            </w:pPr>
            <w:r w:rsidRPr="00BC2147">
              <w:rPr>
                <w:color w:val="0D0D0D"/>
              </w:rPr>
              <w:t xml:space="preserve">Convolutional neural networks are composed of multiple layers of artificial neurons. Artificial neurons, a rough imitation of their biological counterparts, are mathematical </w:t>
            </w:r>
          </w:p>
          <w:p w14:paraId="26B6A7B9" w14:textId="77777777" w:rsidR="00E26ECB" w:rsidRPr="00BC2147" w:rsidRDefault="00E26ECB" w:rsidP="00E26ECB">
            <w:pPr>
              <w:pStyle w:val="Default"/>
              <w:jc w:val="both"/>
              <w:rPr>
                <w:color w:val="0D0D0D"/>
              </w:rPr>
            </w:pPr>
            <w:r w:rsidRPr="00BC2147">
              <w:rPr>
                <w:color w:val="0D0D0D"/>
              </w:rPr>
              <w:t xml:space="preserve">functions that calculate the weighted sum of multiple inputs and outputs an activation value. When you input an image in a </w:t>
            </w:r>
            <w:proofErr w:type="spellStart"/>
            <w:r w:rsidRPr="00BC2147">
              <w:rPr>
                <w:color w:val="0D0D0D"/>
              </w:rPr>
              <w:t>ConvNet</w:t>
            </w:r>
            <w:proofErr w:type="spellEnd"/>
            <w:r w:rsidRPr="00BC2147">
              <w:rPr>
                <w:color w:val="0D0D0D"/>
              </w:rPr>
              <w:t xml:space="preserve">, each layer generates several activation functions that are passed on to the next layer. </w:t>
            </w:r>
          </w:p>
          <w:p w14:paraId="484D340B" w14:textId="77777777" w:rsidR="00E26ECB" w:rsidRDefault="00E26ECB" w:rsidP="00E26ECB">
            <w:pPr>
              <w:tabs>
                <w:tab w:val="left" w:pos="2110"/>
              </w:tabs>
              <w:jc w:val="both"/>
              <w:rPr>
                <w:rFonts w:ascii="Times New Roman" w:hAnsi="Times New Roman" w:cs="Times New Roman"/>
                <w:color w:val="0D0D0D"/>
                <w:sz w:val="24"/>
                <w:szCs w:val="24"/>
              </w:rPr>
            </w:pPr>
            <w:r w:rsidRPr="00BC2147">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0E13B51D" w14:textId="77777777" w:rsidTr="003F1E61">
        <w:tc>
          <w:tcPr>
            <w:tcW w:w="9016" w:type="dxa"/>
          </w:tcPr>
          <w:p w14:paraId="7170C3C8" w14:textId="58C91B35" w:rsidR="00E26ECB" w:rsidRDefault="00E26ECB" w:rsidP="00E26ECB">
            <w:pPr>
              <w:pStyle w:val="Default"/>
              <w:jc w:val="both"/>
              <w:rPr>
                <w:color w:val="0D0D0D"/>
              </w:rPr>
            </w:pPr>
            <w:r w:rsidRPr="00BC2147">
              <w:rPr>
                <w:b/>
                <w:sz w:val="28"/>
                <w:szCs w:val="28"/>
              </w:rPr>
              <w:lastRenderedPageBreak/>
              <w:t>4.3.</w:t>
            </w:r>
            <w:r w:rsidR="00582D4E">
              <w:rPr>
                <w:b/>
                <w:sz w:val="28"/>
                <w:szCs w:val="28"/>
              </w:rPr>
              <w:t>6</w:t>
            </w:r>
            <w:r w:rsidRPr="00BC2147">
              <w:rPr>
                <w:b/>
                <w:sz w:val="28"/>
                <w:szCs w:val="28"/>
              </w:rPr>
              <w:t xml:space="preserve"> </w:t>
            </w:r>
            <w:r>
              <w:rPr>
                <w:b/>
                <w:sz w:val="28"/>
                <w:szCs w:val="28"/>
              </w:rPr>
              <w:t>VGG-19</w:t>
            </w:r>
          </w:p>
        </w:tc>
      </w:tr>
      <w:tr w:rsidR="00E26ECB" w14:paraId="7C69264A" w14:textId="77777777" w:rsidTr="003F1E61">
        <w:tc>
          <w:tcPr>
            <w:tcW w:w="9016" w:type="dxa"/>
          </w:tcPr>
          <w:p w14:paraId="2E4722F6" w14:textId="77777777" w:rsidR="00E26ECB" w:rsidRDefault="00E26ECB" w:rsidP="00E26ECB">
            <w:pPr>
              <w:pStyle w:val="Default"/>
              <w:jc w:val="both"/>
              <w:rPr>
                <w:color w:val="0D0D0D"/>
              </w:rPr>
            </w:pPr>
          </w:p>
          <w:p w14:paraId="00F5E9E4" w14:textId="7A14F867" w:rsidR="00E26ECB" w:rsidRDefault="00E26ECB" w:rsidP="00E26ECB">
            <w:pPr>
              <w:pStyle w:val="Default"/>
              <w:jc w:val="both"/>
              <w:rPr>
                <w:color w:val="0D0D0D"/>
              </w:rPr>
            </w:pPr>
            <w:r w:rsidRPr="000475DE">
              <w:rPr>
                <w:color w:val="0D0D0D"/>
              </w:rPr>
              <w:t xml:space="preserve">VGG-19, also known as </w:t>
            </w:r>
            <w:r w:rsidRPr="000475DE">
              <w:rPr>
                <w:b/>
                <w:bCs/>
                <w:color w:val="0D0D0D"/>
              </w:rPr>
              <w:t>Visual Geometry Group-19</w:t>
            </w:r>
            <w:r w:rsidRPr="000475DE">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0475DE">
              <w:rPr>
                <w:color w:val="0D0D0D"/>
              </w:rPr>
              <w:t>Simonyan</w:t>
            </w:r>
            <w:proofErr w:type="spellEnd"/>
            <w:r w:rsidRPr="000475DE">
              <w:rPr>
                <w:color w:val="0D0D0D"/>
              </w:rPr>
              <w:t xml:space="preserve"> and Zisserman in 2014.</w:t>
            </w:r>
          </w:p>
          <w:p w14:paraId="751A8134" w14:textId="089346C2" w:rsidR="00E26ECB" w:rsidRDefault="00E26ECB" w:rsidP="00E26ECB">
            <w:pPr>
              <w:pStyle w:val="Default"/>
              <w:jc w:val="both"/>
              <w:rPr>
                <w:color w:val="0D0D0D"/>
              </w:rPr>
            </w:pPr>
            <w:r w:rsidRPr="000475DE">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0475DE" w:rsidRDefault="00E26ECB" w:rsidP="00E26ECB">
            <w:pPr>
              <w:pStyle w:val="Default"/>
              <w:jc w:val="both"/>
              <w:rPr>
                <w:color w:val="0D0D0D"/>
              </w:rPr>
            </w:pPr>
            <w:r w:rsidRPr="000475DE">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0475DE" w:rsidRDefault="00E26ECB" w:rsidP="00E26ECB">
            <w:pPr>
              <w:pStyle w:val="Default"/>
              <w:jc w:val="both"/>
              <w:rPr>
                <w:vanish/>
                <w:color w:val="0D0D0D"/>
              </w:rPr>
            </w:pPr>
            <w:r w:rsidRPr="000475DE">
              <w:rPr>
                <w:vanish/>
                <w:color w:val="0D0D0D"/>
              </w:rPr>
              <w:t>Top of Form</w:t>
            </w:r>
          </w:p>
          <w:p w14:paraId="63520835" w14:textId="77777777" w:rsidR="00E26ECB" w:rsidRPr="000475DE" w:rsidRDefault="00E26ECB" w:rsidP="00E26ECB">
            <w:pPr>
              <w:pStyle w:val="Default"/>
              <w:jc w:val="both"/>
              <w:rPr>
                <w:vanish/>
                <w:color w:val="0D0D0D"/>
              </w:rPr>
            </w:pPr>
            <w:r w:rsidRPr="000475DE">
              <w:rPr>
                <w:vanish/>
                <w:color w:val="0D0D0D"/>
              </w:rPr>
              <w:t>Bottom of Form</w:t>
            </w:r>
          </w:p>
          <w:p w14:paraId="1CD04163" w14:textId="77777777" w:rsidR="00E26ECB" w:rsidRDefault="00E26ECB" w:rsidP="00E26ECB">
            <w:pPr>
              <w:pStyle w:val="Default"/>
              <w:jc w:val="both"/>
              <w:rPr>
                <w:color w:val="0D0D0D"/>
              </w:rPr>
            </w:pPr>
          </w:p>
        </w:tc>
      </w:tr>
      <w:tr w:rsidR="00E26ECB" w14:paraId="720D7956" w14:textId="77777777" w:rsidTr="003F1E61">
        <w:tc>
          <w:tcPr>
            <w:tcW w:w="9016" w:type="dxa"/>
          </w:tcPr>
          <w:p w14:paraId="2C847F1E" w14:textId="3FDB6573" w:rsidR="00E26ECB" w:rsidRDefault="00E26ECB" w:rsidP="00E26ECB">
            <w:pPr>
              <w:pStyle w:val="Default"/>
              <w:jc w:val="center"/>
              <w:rPr>
                <w:color w:val="0D0D0D"/>
              </w:rPr>
            </w:pPr>
            <w:r>
              <w:rPr>
                <w:noProof/>
                <w:color w:val="0D0D0D"/>
              </w:rPr>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9">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14:paraId="085F078C" w14:textId="77777777" w:rsidTr="003F1E61">
        <w:tc>
          <w:tcPr>
            <w:tcW w:w="9016" w:type="dxa"/>
          </w:tcPr>
          <w:p w14:paraId="706314EF" w14:textId="708B484C" w:rsidR="00E26ECB" w:rsidRDefault="00E26ECB" w:rsidP="00E26ECB">
            <w:pPr>
              <w:pStyle w:val="Default"/>
              <w:jc w:val="center"/>
              <w:rPr>
                <w:i/>
                <w:iCs/>
                <w:color w:val="0D0D0D"/>
              </w:rPr>
            </w:pPr>
            <w:r w:rsidRPr="004E564B">
              <w:rPr>
                <w:i/>
                <w:iCs/>
                <w:color w:val="0D0D0D"/>
              </w:rPr>
              <w:t xml:space="preserve">Figure </w:t>
            </w:r>
            <w:r w:rsidR="0033405A">
              <w:rPr>
                <w:i/>
                <w:iCs/>
                <w:color w:val="0D0D0D"/>
              </w:rPr>
              <w:t>2</w:t>
            </w:r>
            <w:r w:rsidRPr="004E564B">
              <w:rPr>
                <w:i/>
                <w:iCs/>
                <w:color w:val="0D0D0D"/>
              </w:rPr>
              <w:t>: VGG-19</w:t>
            </w:r>
            <w:r>
              <w:rPr>
                <w:i/>
                <w:iCs/>
                <w:color w:val="0D0D0D"/>
              </w:rPr>
              <w:t xml:space="preserve"> Architecture</w:t>
            </w:r>
          </w:p>
          <w:p w14:paraId="10FB00EC" w14:textId="21BD25E2" w:rsidR="00E26ECB" w:rsidRPr="004E564B" w:rsidRDefault="00E26ECB" w:rsidP="00E26ECB">
            <w:pPr>
              <w:pStyle w:val="Default"/>
              <w:jc w:val="center"/>
              <w:rPr>
                <w:i/>
                <w:iCs/>
                <w:color w:val="0D0D0D"/>
              </w:rPr>
            </w:pPr>
          </w:p>
        </w:tc>
      </w:tr>
      <w:tr w:rsidR="00E26ECB" w14:paraId="651DAFAD" w14:textId="77777777" w:rsidTr="003F1E61">
        <w:tc>
          <w:tcPr>
            <w:tcW w:w="9016" w:type="dxa"/>
          </w:tcPr>
          <w:p w14:paraId="53C26EB3" w14:textId="602D077F"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7</w:t>
            </w:r>
            <w:r w:rsidRPr="00BC2147">
              <w:rPr>
                <w:rFonts w:ascii="Times New Roman" w:hAnsi="Times New Roman" w:cs="Times New Roman"/>
                <w:b/>
                <w:sz w:val="28"/>
                <w:szCs w:val="28"/>
              </w:rPr>
              <w:t xml:space="preserve"> TENSORFLOW 2 AND KERAS</w:t>
            </w:r>
          </w:p>
        </w:tc>
      </w:tr>
      <w:tr w:rsidR="00E26ECB" w14:paraId="0C8605B0" w14:textId="77777777" w:rsidTr="003F1E61">
        <w:tc>
          <w:tcPr>
            <w:tcW w:w="9016" w:type="dxa"/>
          </w:tcPr>
          <w:p w14:paraId="3EE97A35" w14:textId="77777777" w:rsidR="00E26ECB" w:rsidRDefault="00E26ECB" w:rsidP="00E26ECB">
            <w:pPr>
              <w:pStyle w:val="NormalWeb"/>
              <w:shd w:val="clear" w:color="auto" w:fill="FFFFFF"/>
              <w:spacing w:before="0" w:beforeAutospacing="0" w:after="0" w:afterAutospacing="0"/>
              <w:jc w:val="both"/>
            </w:pPr>
          </w:p>
          <w:p w14:paraId="1E020E7C" w14:textId="77777777" w:rsidR="00E26ECB" w:rsidRPr="00BC2147" w:rsidRDefault="00E26ECB" w:rsidP="00E26ECB">
            <w:pPr>
              <w:pStyle w:val="NormalWeb"/>
              <w:shd w:val="clear" w:color="auto" w:fill="FFFFFF"/>
              <w:spacing w:before="0" w:beforeAutospacing="0" w:after="0" w:afterAutospacing="0"/>
              <w:jc w:val="both"/>
              <w:rPr>
                <w:color w:val="212529"/>
              </w:rPr>
            </w:pPr>
            <w:r w:rsidRPr="00BC2147">
              <w:t>TensorFlow 2</w:t>
            </w:r>
            <w:r w:rsidRPr="00BC2147">
              <w:rPr>
                <w:color w:val="212529"/>
              </w:rPr>
              <w:t> is an end-to-end, open-source machine learning platform. You can think of it as an infrastructure layer for </w:t>
            </w:r>
            <w:r w:rsidRPr="00BC2147">
              <w:t>differentiable programming</w:t>
            </w:r>
            <w:r w:rsidRPr="00BC2147">
              <w:rPr>
                <w:color w:val="212529"/>
              </w:rPr>
              <w:t>. It combines four key abilities:</w:t>
            </w:r>
          </w:p>
          <w:p w14:paraId="4FF26C9C"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fficiently executing low-level tensor operations on CPU, GPU, or TPU.</w:t>
            </w:r>
          </w:p>
          <w:p w14:paraId="223D740A"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Computing the gradient of arbitrary differentiable expressions.</w:t>
            </w:r>
          </w:p>
          <w:p w14:paraId="2A997588"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Scaling computation to many devices, such as clusters of hundreds of GPUs.</w:t>
            </w:r>
          </w:p>
          <w:p w14:paraId="5C3EAA56"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E26ECB" w:rsidRPr="00BC2147" w:rsidRDefault="00E26ECB" w:rsidP="00E26ECB">
            <w:pPr>
              <w:pStyle w:val="NormalWeb"/>
              <w:shd w:val="clear" w:color="auto" w:fill="FFFFFF"/>
              <w:spacing w:before="0" w:beforeAutospacing="0"/>
              <w:jc w:val="both"/>
              <w:rPr>
                <w:color w:val="212529"/>
              </w:rPr>
            </w:pPr>
            <w:proofErr w:type="spellStart"/>
            <w:r w:rsidRPr="00BC2147">
              <w:rPr>
                <w:color w:val="212529"/>
              </w:rPr>
              <w:t>Keras</w:t>
            </w:r>
            <w:proofErr w:type="spellEnd"/>
            <w:r w:rsidRPr="00BC2147">
              <w:rPr>
                <w:color w:val="212529"/>
              </w:rPr>
              <w:t xml:space="preserve">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4E550178" w14:textId="77777777" w:rsidR="00E26ECB" w:rsidRDefault="00E26ECB" w:rsidP="00E26ECB">
            <w:pPr>
              <w:pStyle w:val="NormalWeb"/>
              <w:shd w:val="clear" w:color="auto" w:fill="FFFFFF"/>
              <w:spacing w:before="0" w:beforeAutospacing="0" w:after="0" w:afterAutospacing="0"/>
              <w:jc w:val="both"/>
              <w:rPr>
                <w:color w:val="212529"/>
              </w:rPr>
            </w:pPr>
            <w:proofErr w:type="spellStart"/>
            <w:r w:rsidRPr="00BC2147">
              <w:rPr>
                <w:color w:val="212529"/>
              </w:rPr>
              <w:t>Keras</w:t>
            </w:r>
            <w:proofErr w:type="spellEnd"/>
            <w:r w:rsidRPr="00BC2147">
              <w:rPr>
                <w:color w:val="212529"/>
              </w:rPr>
              <w:t xml:space="preserve"> empowers engineers and researchers to take full advantage of the scalability and cross-platform capabilities of TensorFlow 2: you can run </w:t>
            </w:r>
            <w:proofErr w:type="spellStart"/>
            <w:r w:rsidRPr="00BC2147">
              <w:rPr>
                <w:color w:val="212529"/>
              </w:rPr>
              <w:t>Keras</w:t>
            </w:r>
            <w:proofErr w:type="spellEnd"/>
            <w:r w:rsidRPr="00BC2147">
              <w:rPr>
                <w:color w:val="212529"/>
              </w:rPr>
              <w:t xml:space="preserve"> on TPU or on large clusters of GPUs, and you can export your </w:t>
            </w:r>
            <w:proofErr w:type="spellStart"/>
            <w:r w:rsidRPr="00BC2147">
              <w:rPr>
                <w:color w:val="212529"/>
              </w:rPr>
              <w:t>Keras</w:t>
            </w:r>
            <w:proofErr w:type="spellEnd"/>
            <w:r w:rsidRPr="00BC2147">
              <w:rPr>
                <w:color w:val="212529"/>
              </w:rPr>
              <w:t xml:space="preserve"> models to run in the browser or on a mobile device.</w:t>
            </w:r>
          </w:p>
          <w:p w14:paraId="2E264085" w14:textId="77777777" w:rsidR="00E26ECB" w:rsidRPr="00BC2147" w:rsidRDefault="00E26ECB" w:rsidP="00E26ECB">
            <w:pPr>
              <w:pStyle w:val="NormalWeb"/>
              <w:shd w:val="clear" w:color="auto" w:fill="FFFFFF"/>
              <w:spacing w:before="0" w:beforeAutospacing="0" w:after="0" w:afterAutospacing="0"/>
              <w:jc w:val="both"/>
              <w:rPr>
                <w:color w:val="212529"/>
              </w:rPr>
            </w:pPr>
          </w:p>
        </w:tc>
      </w:tr>
      <w:tr w:rsidR="00E26ECB" w14:paraId="45DAD5E3" w14:textId="77777777" w:rsidTr="003F1E61">
        <w:tc>
          <w:tcPr>
            <w:tcW w:w="9016" w:type="dxa"/>
          </w:tcPr>
          <w:p w14:paraId="0C94DC79" w14:textId="2C002100" w:rsidR="00E26ECB" w:rsidRPr="008F0CE9" w:rsidRDefault="00E26ECB" w:rsidP="00E26ECB">
            <w:pPr>
              <w:pStyle w:val="NormalWeb"/>
              <w:shd w:val="clear" w:color="auto" w:fill="FFFFFF"/>
              <w:spacing w:before="0" w:beforeAutospacing="0"/>
              <w:jc w:val="both"/>
              <w:rPr>
                <w:b/>
                <w:bCs/>
                <w:sz w:val="28"/>
                <w:szCs w:val="28"/>
              </w:rPr>
            </w:pPr>
            <w:r w:rsidRPr="008F0CE9">
              <w:rPr>
                <w:b/>
                <w:bCs/>
                <w:sz w:val="28"/>
                <w:szCs w:val="28"/>
              </w:rPr>
              <w:t>4.3.</w:t>
            </w:r>
            <w:r w:rsidR="00582D4E">
              <w:rPr>
                <w:b/>
                <w:bCs/>
                <w:sz w:val="28"/>
                <w:szCs w:val="28"/>
              </w:rPr>
              <w:t>8</w:t>
            </w:r>
            <w:r w:rsidRPr="008F0CE9">
              <w:rPr>
                <w:b/>
                <w:bCs/>
                <w:sz w:val="28"/>
                <w:szCs w:val="28"/>
              </w:rPr>
              <w:t xml:space="preserve"> JUPYTER NOTEBOOK</w:t>
            </w:r>
          </w:p>
        </w:tc>
      </w:tr>
      <w:tr w:rsidR="00E26ECB" w14:paraId="0AAB4ECD" w14:textId="77777777" w:rsidTr="003F1E61">
        <w:tc>
          <w:tcPr>
            <w:tcW w:w="9016" w:type="dxa"/>
          </w:tcPr>
          <w:p w14:paraId="774C4DB0" w14:textId="77777777" w:rsidR="00E26ECB" w:rsidRDefault="00E26ECB" w:rsidP="00E26ECB">
            <w:pPr>
              <w:pStyle w:val="NormalWeb"/>
              <w:shd w:val="clear" w:color="auto" w:fill="FFFFFF"/>
              <w:spacing w:before="0" w:beforeAutospacing="0" w:after="0" w:afterAutospacing="0"/>
              <w:jc w:val="both"/>
            </w:pPr>
          </w:p>
          <w:p w14:paraId="2FF745E9" w14:textId="558D8D40" w:rsidR="00E26ECB" w:rsidRDefault="00E26ECB" w:rsidP="00E26ECB">
            <w:pPr>
              <w:pStyle w:val="NormalWeb"/>
              <w:shd w:val="clear" w:color="auto" w:fill="FFFFFF"/>
              <w:spacing w:before="0" w:beforeAutospacing="0" w:after="0" w:afterAutospacing="0"/>
              <w:jc w:val="both"/>
            </w:pPr>
            <w:proofErr w:type="spellStart"/>
            <w:r w:rsidRPr="00AE7B26">
              <w:t>Jupyter</w:t>
            </w:r>
            <w:proofErr w:type="spellEnd"/>
            <w:r w:rsidRPr="00AE7B26">
              <w:t xml:space="preserve"> Notebook (formerly </w:t>
            </w:r>
            <w:proofErr w:type="spellStart"/>
            <w:r w:rsidRPr="00AE7B26">
              <w:t>IPython</w:t>
            </w:r>
            <w:proofErr w:type="spellEnd"/>
            <w:r w:rsidRPr="00AE7B26">
              <w:t xml:space="preserve"> Notebook) is a web-based interactive computational environment for creating notebook documents. </w:t>
            </w:r>
            <w:proofErr w:type="spellStart"/>
            <w:r w:rsidRPr="00AE7B26">
              <w:t>Jupyter</w:t>
            </w:r>
            <w:proofErr w:type="spellEnd"/>
            <w:r w:rsidRPr="00AE7B26">
              <w:t xml:space="preserve"> Notebook is built using several open-source libraries, including </w:t>
            </w:r>
            <w:proofErr w:type="spellStart"/>
            <w:r w:rsidRPr="00AE7B26">
              <w:t>IPython</w:t>
            </w:r>
            <w:proofErr w:type="spellEnd"/>
            <w:r w:rsidRPr="00AE7B26">
              <w:t xml:space="preserve">, </w:t>
            </w:r>
            <w:proofErr w:type="spellStart"/>
            <w:r w:rsidRPr="00AE7B26">
              <w:t>ZeroMQ</w:t>
            </w:r>
            <w:proofErr w:type="spellEnd"/>
            <w:r w:rsidRPr="00AE7B26">
              <w:t xml:space="preserve">, Tornado, jQuery, Bootstrap, and </w:t>
            </w:r>
            <w:proofErr w:type="spellStart"/>
            <w:r w:rsidRPr="00AE7B26">
              <w:t>MathJax</w:t>
            </w:r>
            <w:proofErr w:type="spellEnd"/>
            <w:r w:rsidRPr="00AE7B26">
              <w:t xml:space="preserve">. A </w:t>
            </w:r>
            <w:proofErr w:type="spellStart"/>
            <w:r w:rsidRPr="00AE7B26">
              <w:t>Jupyter</w:t>
            </w:r>
            <w:proofErr w:type="spellEnd"/>
            <w:r w:rsidRPr="00AE7B26">
              <w:t xml:space="preserve"> Notebook document is a browser-based REPL containing an ordered list of input/output cells which can contain code, text (using Markdown), mathematics, plots and </w:t>
            </w:r>
          </w:p>
          <w:p w14:paraId="454D4C2D" w14:textId="3270A49F" w:rsidR="00E26ECB" w:rsidRDefault="00E26ECB" w:rsidP="00E26ECB">
            <w:pPr>
              <w:pStyle w:val="NormalWeb"/>
              <w:shd w:val="clear" w:color="auto" w:fill="FFFFFF"/>
              <w:spacing w:before="0" w:beforeAutospacing="0" w:after="0" w:afterAutospacing="0"/>
              <w:jc w:val="both"/>
            </w:pPr>
            <w:r w:rsidRPr="00AE7B26">
              <w:t xml:space="preserve">rich media. Underneath the interface, a notebook is a JSON document, following a versioned schema, usually ending with the </w:t>
            </w:r>
            <w:proofErr w:type="gramStart"/>
            <w:r w:rsidRPr="00AE7B26">
              <w:t>".</w:t>
            </w:r>
            <w:proofErr w:type="spellStart"/>
            <w:r w:rsidRPr="00AE7B26">
              <w:t>ipynb</w:t>
            </w:r>
            <w:proofErr w:type="spellEnd"/>
            <w:proofErr w:type="gramEnd"/>
            <w:r w:rsidRPr="00AE7B26">
              <w:t>" extension.</w:t>
            </w:r>
          </w:p>
          <w:p w14:paraId="41704246" w14:textId="24CA31A3" w:rsidR="00B15D43" w:rsidRDefault="00B15D43" w:rsidP="00E26ECB">
            <w:pPr>
              <w:pStyle w:val="NormalWeb"/>
              <w:shd w:val="clear" w:color="auto" w:fill="FFFFFF"/>
              <w:spacing w:before="0" w:beforeAutospacing="0" w:after="0" w:afterAutospacing="0"/>
              <w:jc w:val="both"/>
            </w:pPr>
          </w:p>
        </w:tc>
      </w:tr>
      <w:tr w:rsidR="00E26ECB" w14:paraId="75BEA6A8" w14:textId="77777777" w:rsidTr="003F1E61">
        <w:tc>
          <w:tcPr>
            <w:tcW w:w="9016" w:type="dxa"/>
          </w:tcPr>
          <w:p w14:paraId="68FABA01" w14:textId="555193C3" w:rsidR="00E26ECB" w:rsidRPr="008C7318" w:rsidRDefault="00E26ECB" w:rsidP="00E26ECB">
            <w:pPr>
              <w:pStyle w:val="NormalWeb"/>
              <w:shd w:val="clear" w:color="auto" w:fill="FFFFFF"/>
              <w:spacing w:before="0" w:beforeAutospacing="0" w:after="0" w:afterAutospacing="0"/>
              <w:jc w:val="both"/>
              <w:rPr>
                <w:b/>
                <w:bCs/>
                <w:sz w:val="28"/>
                <w:szCs w:val="28"/>
              </w:rPr>
            </w:pPr>
            <w:r w:rsidRPr="008C7318">
              <w:rPr>
                <w:b/>
                <w:bCs/>
                <w:sz w:val="28"/>
                <w:szCs w:val="28"/>
              </w:rPr>
              <w:t>4.3.</w:t>
            </w:r>
            <w:r w:rsidR="00582D4E">
              <w:rPr>
                <w:b/>
                <w:bCs/>
                <w:sz w:val="28"/>
                <w:szCs w:val="28"/>
              </w:rPr>
              <w:t>9</w:t>
            </w:r>
            <w:r w:rsidRPr="008C7318">
              <w:rPr>
                <w:b/>
                <w:bCs/>
                <w:sz w:val="28"/>
                <w:szCs w:val="28"/>
              </w:rPr>
              <w:t xml:space="preserve"> NVIDIA CUDA</w:t>
            </w:r>
          </w:p>
        </w:tc>
      </w:tr>
      <w:tr w:rsidR="00E26ECB" w14:paraId="02144C7B" w14:textId="77777777" w:rsidTr="003F1E61">
        <w:tc>
          <w:tcPr>
            <w:tcW w:w="9016" w:type="dxa"/>
          </w:tcPr>
          <w:p w14:paraId="2E0C6342" w14:textId="77777777" w:rsidR="00E26ECB" w:rsidRDefault="00E26ECB" w:rsidP="00E26ECB">
            <w:pPr>
              <w:pStyle w:val="NormalWeb"/>
              <w:shd w:val="clear" w:color="auto" w:fill="FFFFFF"/>
              <w:spacing w:before="0" w:beforeAutospacing="0" w:after="0" w:afterAutospacing="0"/>
              <w:rPr>
                <w:b/>
                <w:bCs/>
                <w:color w:val="202122"/>
              </w:rPr>
            </w:pPr>
          </w:p>
          <w:p w14:paraId="2E08ACC7" w14:textId="3541028A" w:rsidR="00E26ECB" w:rsidRDefault="00E26ECB" w:rsidP="006C443B">
            <w:pPr>
              <w:pStyle w:val="NormalWeb"/>
              <w:shd w:val="clear" w:color="auto" w:fill="FFFFFF"/>
              <w:spacing w:before="0" w:beforeAutospacing="0" w:after="0" w:afterAutospacing="0"/>
              <w:jc w:val="both"/>
              <w:rPr>
                <w:color w:val="202122"/>
              </w:rPr>
            </w:pPr>
            <w:r w:rsidRPr="008C7318">
              <w:rPr>
                <w:b/>
                <w:bCs/>
                <w:color w:val="202122"/>
              </w:rPr>
              <w:t>CUDA</w:t>
            </w:r>
            <w:r w:rsidRPr="008C7318">
              <w:rPr>
                <w:color w:val="202122"/>
              </w:rPr>
              <w:t> (or </w:t>
            </w:r>
            <w:r w:rsidRPr="008C7318">
              <w:rPr>
                <w:b/>
                <w:bCs/>
                <w:color w:val="202122"/>
              </w:rPr>
              <w:t>Compute Unified Device Architecture</w:t>
            </w:r>
            <w:r w:rsidRPr="008C7318">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2DA4EDB2" w:rsidR="00E26ECB" w:rsidRDefault="00E26ECB" w:rsidP="006C443B">
            <w:pPr>
              <w:pStyle w:val="NormalWeb"/>
              <w:shd w:val="clear" w:color="auto" w:fill="FFFFFF"/>
              <w:spacing w:before="0" w:beforeAutospacing="0" w:after="0" w:afterAutospacing="0"/>
              <w:jc w:val="both"/>
              <w:rPr>
                <w:color w:val="202122"/>
              </w:rPr>
            </w:pPr>
            <w:r w:rsidRPr="008C7318">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8C7318">
              <w:rPr>
                <w:color w:val="202122"/>
              </w:rPr>
              <w:t>OpenACC</w:t>
            </w:r>
            <w:proofErr w:type="spellEnd"/>
            <w:r w:rsidRPr="008C7318">
              <w:rPr>
                <w:color w:val="202122"/>
              </w:rPr>
              <w:t> and OpenCL and HIP by compiling such code to CUDA.</w:t>
            </w:r>
          </w:p>
          <w:p w14:paraId="2B3F8A26" w14:textId="3FA3AE65" w:rsidR="00582D4E" w:rsidRDefault="00582D4E" w:rsidP="006C443B">
            <w:pPr>
              <w:pStyle w:val="NormalWeb"/>
              <w:shd w:val="clear" w:color="auto" w:fill="FFFFFF"/>
              <w:spacing w:before="0" w:beforeAutospacing="0" w:after="0" w:afterAutospacing="0"/>
              <w:jc w:val="both"/>
              <w:rPr>
                <w:color w:val="202122"/>
              </w:rPr>
            </w:pPr>
          </w:p>
          <w:p w14:paraId="05662353" w14:textId="3A65D755" w:rsidR="00582D4E" w:rsidRDefault="00582D4E" w:rsidP="006C443B">
            <w:pPr>
              <w:pStyle w:val="NormalWeb"/>
              <w:shd w:val="clear" w:color="auto" w:fill="FFFFFF"/>
              <w:spacing w:before="0" w:beforeAutospacing="0" w:after="0" w:afterAutospacing="0"/>
              <w:jc w:val="both"/>
              <w:rPr>
                <w:color w:val="202122"/>
              </w:rPr>
            </w:pPr>
          </w:p>
          <w:p w14:paraId="7002A9D9" w14:textId="313ADF19" w:rsidR="00582D4E" w:rsidRDefault="00582D4E" w:rsidP="006C443B">
            <w:pPr>
              <w:pStyle w:val="NormalWeb"/>
              <w:shd w:val="clear" w:color="auto" w:fill="FFFFFF"/>
              <w:spacing w:before="0" w:beforeAutospacing="0" w:after="0" w:afterAutospacing="0"/>
              <w:jc w:val="both"/>
              <w:rPr>
                <w:color w:val="202122"/>
              </w:rPr>
            </w:pPr>
          </w:p>
          <w:p w14:paraId="3A8D7FE6" w14:textId="51765060" w:rsidR="00582D4E" w:rsidRDefault="00582D4E" w:rsidP="006C443B">
            <w:pPr>
              <w:pStyle w:val="NormalWeb"/>
              <w:shd w:val="clear" w:color="auto" w:fill="FFFFFF"/>
              <w:spacing w:before="0" w:beforeAutospacing="0" w:after="0" w:afterAutospacing="0"/>
              <w:jc w:val="both"/>
              <w:rPr>
                <w:color w:val="202122"/>
              </w:rPr>
            </w:pPr>
          </w:p>
          <w:p w14:paraId="42F6570E" w14:textId="77777777" w:rsidR="00582D4E" w:rsidRPr="008C7318" w:rsidRDefault="00582D4E" w:rsidP="006C443B">
            <w:pPr>
              <w:pStyle w:val="NormalWeb"/>
              <w:shd w:val="clear" w:color="auto" w:fill="FFFFFF"/>
              <w:spacing w:before="0" w:beforeAutospacing="0" w:after="0" w:afterAutospacing="0"/>
              <w:jc w:val="both"/>
              <w:rPr>
                <w:color w:val="202122"/>
              </w:rPr>
            </w:pPr>
          </w:p>
          <w:p w14:paraId="2F0230BB" w14:textId="77777777" w:rsidR="00E26ECB" w:rsidRPr="008C7318" w:rsidRDefault="00E26ECB" w:rsidP="00E26ECB">
            <w:pPr>
              <w:pStyle w:val="NormalWeb"/>
              <w:shd w:val="clear" w:color="auto" w:fill="FFFFFF"/>
              <w:spacing w:before="0" w:beforeAutospacing="0" w:after="0" w:afterAutospacing="0"/>
              <w:jc w:val="both"/>
              <w:rPr>
                <w:b/>
                <w:bCs/>
                <w:sz w:val="28"/>
                <w:szCs w:val="28"/>
              </w:rPr>
            </w:pPr>
          </w:p>
        </w:tc>
      </w:tr>
      <w:tr w:rsidR="00E26ECB" w14:paraId="654C2A25" w14:textId="77777777" w:rsidTr="003F1E61">
        <w:tc>
          <w:tcPr>
            <w:tcW w:w="9016" w:type="dxa"/>
          </w:tcPr>
          <w:p w14:paraId="5FC6B64A" w14:textId="1C7810D5" w:rsidR="00E26ECB" w:rsidRPr="008C7318" w:rsidRDefault="00E26ECB" w:rsidP="00E26ECB">
            <w:pPr>
              <w:pStyle w:val="NormalWeb"/>
              <w:shd w:val="clear" w:color="auto" w:fill="FFFFFF"/>
              <w:spacing w:before="0" w:beforeAutospacing="0" w:after="0" w:afterAutospacing="0"/>
              <w:rPr>
                <w:b/>
                <w:bCs/>
                <w:color w:val="202122"/>
                <w:sz w:val="28"/>
                <w:szCs w:val="28"/>
              </w:rPr>
            </w:pPr>
            <w:r>
              <w:rPr>
                <w:b/>
                <w:bCs/>
                <w:color w:val="202122"/>
                <w:sz w:val="28"/>
                <w:szCs w:val="28"/>
              </w:rPr>
              <w:lastRenderedPageBreak/>
              <w:t>4.3.1</w:t>
            </w:r>
            <w:r w:rsidR="00582D4E">
              <w:rPr>
                <w:b/>
                <w:bCs/>
                <w:color w:val="202122"/>
                <w:sz w:val="28"/>
                <w:szCs w:val="28"/>
              </w:rPr>
              <w:t>0</w:t>
            </w:r>
            <w:r>
              <w:rPr>
                <w:b/>
                <w:bCs/>
                <w:color w:val="202122"/>
                <w:sz w:val="28"/>
                <w:szCs w:val="28"/>
              </w:rPr>
              <w:t xml:space="preserve"> CANVA</w:t>
            </w:r>
          </w:p>
        </w:tc>
      </w:tr>
      <w:tr w:rsidR="00E26ECB" w14:paraId="6770DA08" w14:textId="77777777" w:rsidTr="003F1E61">
        <w:tc>
          <w:tcPr>
            <w:tcW w:w="9016" w:type="dxa"/>
          </w:tcPr>
          <w:p w14:paraId="35F9C88D" w14:textId="77777777" w:rsidR="00E26ECB" w:rsidRDefault="00E26ECB" w:rsidP="006C443B">
            <w:pPr>
              <w:pStyle w:val="NormalWeb"/>
              <w:shd w:val="clear" w:color="auto" w:fill="FFFFFF"/>
              <w:spacing w:before="0" w:beforeAutospacing="0" w:after="0" w:afterAutospacing="0"/>
              <w:jc w:val="both"/>
              <w:rPr>
                <w:color w:val="202122"/>
                <w:shd w:val="clear" w:color="auto" w:fill="FFFFFF"/>
              </w:rPr>
            </w:pPr>
          </w:p>
          <w:p w14:paraId="4A8F8D68" w14:textId="77777777" w:rsidR="00E26ECB" w:rsidRDefault="00E26ECB" w:rsidP="006C443B">
            <w:pPr>
              <w:pStyle w:val="NormalWeb"/>
              <w:shd w:val="clear" w:color="auto" w:fill="FFFFFF"/>
              <w:spacing w:before="0" w:beforeAutospacing="0" w:after="0" w:afterAutospacing="0"/>
              <w:jc w:val="both"/>
              <w:rPr>
                <w:color w:val="202122"/>
              </w:rPr>
            </w:pPr>
            <w:r w:rsidRPr="008C7318">
              <w:rPr>
                <w:color w:val="202122"/>
                <w:shd w:val="clear" w:color="auto" w:fill="FFFFFF"/>
              </w:rPr>
              <w:t>Canva is an Australian </w:t>
            </w:r>
            <w:r w:rsidRPr="008C7318">
              <w:rPr>
                <w:shd w:val="clear" w:color="auto" w:fill="FFFFFF"/>
              </w:rPr>
              <w:t>graphic design</w:t>
            </w:r>
            <w:r w:rsidRPr="008C7318">
              <w:rPr>
                <w:color w:val="202122"/>
                <w:shd w:val="clear" w:color="auto" w:fill="FFFFFF"/>
              </w:rPr>
              <w:t> platform, used to create </w:t>
            </w:r>
            <w:r w:rsidRPr="008C7318">
              <w:rPr>
                <w:shd w:val="clear" w:color="auto" w:fill="FFFFFF"/>
              </w:rPr>
              <w:t>social media</w:t>
            </w:r>
            <w:r w:rsidRPr="008C7318">
              <w:rPr>
                <w:color w:val="202122"/>
                <w:shd w:val="clear" w:color="auto" w:fill="FFFFFF"/>
              </w:rPr>
              <w:t> graphics, </w:t>
            </w:r>
            <w:r w:rsidRPr="008C7318">
              <w:rPr>
                <w:shd w:val="clear" w:color="auto" w:fill="FFFFFF"/>
              </w:rPr>
              <w:t>presentations</w:t>
            </w:r>
            <w:r w:rsidRPr="008C7318">
              <w:rPr>
                <w:color w:val="202122"/>
                <w:shd w:val="clear" w:color="auto" w:fill="FFFFFF"/>
              </w:rPr>
              <w:t>, </w:t>
            </w:r>
            <w:r w:rsidRPr="008C7318">
              <w:rPr>
                <w:shd w:val="clear" w:color="auto" w:fill="FFFFFF"/>
              </w:rPr>
              <w:t>posters</w:t>
            </w:r>
            <w:r w:rsidRPr="008C7318">
              <w:rPr>
                <w:color w:val="202122"/>
                <w:shd w:val="clear" w:color="auto" w:fill="FFFFFF"/>
              </w:rPr>
              <w:t>, </w:t>
            </w:r>
            <w:r w:rsidRPr="008C7318">
              <w:rPr>
                <w:shd w:val="clear" w:color="auto" w:fill="FFFFFF"/>
              </w:rPr>
              <w:t>documents</w:t>
            </w:r>
            <w:r w:rsidRPr="008C7318">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w:t>
            </w:r>
            <w:r>
              <w:rPr>
                <w:color w:val="202122"/>
                <w:shd w:val="clear" w:color="auto" w:fill="FFFFFF"/>
              </w:rPr>
              <w:t>.</w:t>
            </w:r>
            <w:r w:rsidRPr="008C7318">
              <w:rPr>
                <w:color w:val="202122"/>
                <w:shd w:val="clear" w:color="auto" w:fill="FFFFFF"/>
              </w:rPr>
              <w:t> It has announced it intends to compete with Google and Microsoft in the office software category, with website and whiteboard products</w:t>
            </w:r>
            <w:r>
              <w:rPr>
                <w:color w:val="202122"/>
                <w:shd w:val="clear" w:color="auto" w:fill="FFFFFF"/>
              </w:rPr>
              <w:t>.</w:t>
            </w:r>
          </w:p>
          <w:p w14:paraId="0030B3DD" w14:textId="77777777" w:rsidR="00E26ECB" w:rsidRPr="008C7318" w:rsidRDefault="00E26ECB" w:rsidP="006C443B">
            <w:pPr>
              <w:pStyle w:val="NormalWeb"/>
              <w:shd w:val="clear" w:color="auto" w:fill="FFFFFF"/>
              <w:spacing w:before="120" w:beforeAutospacing="0" w:after="120" w:afterAutospacing="0"/>
              <w:jc w:val="both"/>
              <w:rPr>
                <w:b/>
                <w:bCs/>
                <w:color w:val="202122"/>
              </w:rPr>
            </w:pPr>
          </w:p>
        </w:tc>
      </w:tr>
      <w:tr w:rsidR="0033405A" w14:paraId="7B3FA986" w14:textId="77777777" w:rsidTr="003F1E61">
        <w:tc>
          <w:tcPr>
            <w:tcW w:w="9016" w:type="dxa"/>
          </w:tcPr>
          <w:p w14:paraId="12D11C84" w14:textId="71BE4B4B" w:rsidR="0033405A" w:rsidRDefault="0033405A" w:rsidP="0033405A">
            <w:pPr>
              <w:pStyle w:val="NormalWeb"/>
              <w:shd w:val="clear" w:color="auto" w:fill="FFFFFF"/>
              <w:spacing w:before="0" w:beforeAutospacing="0" w:after="0" w:afterAutospacing="0"/>
              <w:jc w:val="center"/>
              <w:rPr>
                <w:color w:val="202122"/>
                <w:shd w:val="clear" w:color="auto" w:fill="FFFFFF"/>
              </w:rPr>
            </w:pPr>
            <w:r>
              <w:rPr>
                <w:noProof/>
              </w:rPr>
              <w:drawing>
                <wp:inline distT="0" distB="0" distL="0" distR="0" wp14:anchorId="2C5B79AD" wp14:editId="4C57BE62">
                  <wp:extent cx="4575530" cy="1795545"/>
                  <wp:effectExtent l="0" t="0" r="0" b="0"/>
                  <wp:docPr id="2119085929" name="Picture 2119085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0">
                            <a:extLst>
                              <a:ext uri="{28A0092B-C50C-407E-A947-70E740481C1C}">
                                <a14:useLocalDpi xmlns:a14="http://schemas.microsoft.com/office/drawing/2010/main" val="0"/>
                              </a:ext>
                            </a:extLst>
                          </a:blip>
                          <a:srcRect t="30379" b="30379"/>
                          <a:stretch>
                            <a:fillRect/>
                          </a:stretch>
                        </pic:blipFill>
                        <pic:spPr bwMode="auto">
                          <a:xfrm>
                            <a:off x="0" y="0"/>
                            <a:ext cx="4575530" cy="1795545"/>
                          </a:xfrm>
                          <a:prstGeom prst="rect">
                            <a:avLst/>
                          </a:prstGeom>
                          <a:ln>
                            <a:noFill/>
                          </a:ln>
                          <a:extLst>
                            <a:ext uri="{53640926-AAD7-44D8-BBD7-CCE9431645EC}">
                              <a14:shadowObscured xmlns:a14="http://schemas.microsoft.com/office/drawing/2010/main"/>
                            </a:ext>
                          </a:extLst>
                        </pic:spPr>
                      </pic:pic>
                    </a:graphicData>
                  </a:graphic>
                </wp:inline>
              </w:drawing>
            </w:r>
          </w:p>
        </w:tc>
      </w:tr>
      <w:tr w:rsidR="0033405A" w14:paraId="7D41F62A" w14:textId="77777777" w:rsidTr="003F1E61">
        <w:tc>
          <w:tcPr>
            <w:tcW w:w="9016" w:type="dxa"/>
          </w:tcPr>
          <w:p w14:paraId="3A30CD55" w14:textId="77B41C0C" w:rsidR="0033405A" w:rsidRDefault="0033405A" w:rsidP="0033405A">
            <w:pPr>
              <w:pStyle w:val="NormalWeb"/>
              <w:shd w:val="clear" w:color="auto" w:fill="FFFFFF"/>
              <w:spacing w:before="0" w:beforeAutospacing="0" w:after="0" w:afterAutospacing="0"/>
              <w:jc w:val="center"/>
              <w:rPr>
                <w:color w:val="202122"/>
                <w:shd w:val="clear" w:color="auto" w:fill="FFFFFF"/>
              </w:rPr>
            </w:pPr>
            <w:r w:rsidRPr="00F7370E">
              <w:rPr>
                <w:i/>
                <w:iCs/>
              </w:rPr>
              <w:t xml:space="preserve">Figure </w:t>
            </w:r>
            <w:r>
              <w:rPr>
                <w:i/>
                <w:iCs/>
              </w:rPr>
              <w:t>3</w:t>
            </w:r>
            <w:r w:rsidRPr="00F7370E">
              <w:rPr>
                <w:i/>
                <w:iCs/>
              </w:rPr>
              <w:t xml:space="preserve">: </w:t>
            </w:r>
            <w:r w:rsidRPr="0033405A">
              <w:rPr>
                <w:i/>
                <w:iCs/>
              </w:rPr>
              <w:t xml:space="preserve">The logo for the </w:t>
            </w:r>
            <w:proofErr w:type="spellStart"/>
            <w:r w:rsidRPr="0033405A">
              <w:rPr>
                <w:i/>
                <w:iCs/>
              </w:rPr>
              <w:t>Stylegen</w:t>
            </w:r>
            <w:proofErr w:type="spellEnd"/>
            <w:r w:rsidRPr="0033405A">
              <w:rPr>
                <w:i/>
                <w:iCs/>
              </w:rPr>
              <w:t xml:space="preserve"> application was created using Canva</w:t>
            </w:r>
          </w:p>
        </w:tc>
      </w:tr>
    </w:tbl>
    <w:p w14:paraId="6DDA3E52" w14:textId="53159536" w:rsidR="006E4C80" w:rsidRDefault="006E4C80" w:rsidP="006E4C80"/>
    <w:p w14:paraId="7E0A0D0F" w14:textId="62A3ED7C" w:rsidR="006E3AAA" w:rsidRDefault="006E3AAA" w:rsidP="006E4C80"/>
    <w:p w14:paraId="45DAA3C2" w14:textId="6FC93106" w:rsidR="006E3AAA" w:rsidRDefault="006E3AAA" w:rsidP="006E4C80"/>
    <w:p w14:paraId="146AB46F" w14:textId="5C98C689" w:rsidR="006E3AAA" w:rsidRDefault="006E3AAA" w:rsidP="006E4C80"/>
    <w:p w14:paraId="6C056928" w14:textId="26A0193F" w:rsidR="006E3AAA" w:rsidRDefault="006E3AAA" w:rsidP="006E4C80"/>
    <w:p w14:paraId="66F54726" w14:textId="6AB75EA9" w:rsidR="006E3AAA" w:rsidRDefault="006E3AAA" w:rsidP="006E4C80"/>
    <w:p w14:paraId="17B75BC7" w14:textId="75099F0B" w:rsidR="006E3AAA" w:rsidRDefault="006E3AAA" w:rsidP="006E4C80"/>
    <w:p w14:paraId="0D27598B" w14:textId="39A2D661" w:rsidR="00231B5A" w:rsidRDefault="00231B5A" w:rsidP="006E4C80"/>
    <w:p w14:paraId="37071983" w14:textId="266A7B00" w:rsidR="00231B5A" w:rsidRDefault="00231B5A" w:rsidP="006E4C80"/>
    <w:p w14:paraId="5DFD829E" w14:textId="6188DC82" w:rsidR="00231B5A" w:rsidRDefault="00231B5A" w:rsidP="006E4C80"/>
    <w:p w14:paraId="5A8063C2" w14:textId="0A7FDEF9" w:rsidR="00231B5A" w:rsidRDefault="00231B5A" w:rsidP="006E4C80"/>
    <w:p w14:paraId="6699B399" w14:textId="7F76884D" w:rsidR="00231B5A" w:rsidRDefault="00231B5A" w:rsidP="006E4C80"/>
    <w:p w14:paraId="0157F879" w14:textId="26E3EF3C" w:rsidR="00582D4E" w:rsidRDefault="00582D4E" w:rsidP="006E4C80"/>
    <w:p w14:paraId="115D89E6" w14:textId="77777777" w:rsidR="00582D4E" w:rsidRDefault="00582D4E" w:rsidP="006E4C80"/>
    <w:p w14:paraId="5CBCC86C" w14:textId="5161AF6D" w:rsidR="00231B5A" w:rsidRDefault="00231B5A" w:rsidP="006E4C80"/>
    <w:p w14:paraId="2B93BA6C" w14:textId="5D638232" w:rsidR="00231B5A" w:rsidRDefault="00231B5A" w:rsidP="006E4C80"/>
    <w:p w14:paraId="4D86A483" w14:textId="41620218" w:rsidR="00231B5A" w:rsidRDefault="00231B5A" w:rsidP="006E4C80"/>
    <w:p w14:paraId="67F717A7" w14:textId="0D533FB5" w:rsidR="00231B5A" w:rsidRDefault="00231B5A" w:rsidP="006E4C80"/>
    <w:p w14:paraId="4DBFB4A8" w14:textId="6FBF9C93" w:rsidR="00231B5A" w:rsidRDefault="00231B5A" w:rsidP="006E4C80"/>
    <w:p w14:paraId="2E575A85" w14:textId="62A70B37" w:rsidR="006E3AAA" w:rsidRDefault="006E3AAA" w:rsidP="006E4C80"/>
    <w:p w14:paraId="589F2E9E" w14:textId="3567C3C3" w:rsidR="006E3AAA" w:rsidRDefault="006E3AAA" w:rsidP="006E4C80"/>
    <w:p w14:paraId="5110CAEA" w14:textId="24313921" w:rsidR="006E3AAA" w:rsidRDefault="006E3AAA" w:rsidP="006E4C80"/>
    <w:p w14:paraId="63160721" w14:textId="7F7268D8" w:rsidR="00AC1401" w:rsidRPr="00AC1401" w:rsidRDefault="00AC1401" w:rsidP="00AC1401"/>
    <w:p w14:paraId="2DAAEE26" w14:textId="117EF8BB" w:rsidR="00AC1401" w:rsidRPr="00AC1401" w:rsidRDefault="00AC1401" w:rsidP="00AC1401"/>
    <w:p w14:paraId="4F18D801" w14:textId="70E95407" w:rsidR="00AC1401" w:rsidRPr="00AC1401" w:rsidRDefault="00AC1401" w:rsidP="00AC1401"/>
    <w:p w14:paraId="03FCB55B" w14:textId="7ADA2E03" w:rsidR="00AC1401" w:rsidRPr="00AC1401" w:rsidRDefault="00AC1401" w:rsidP="00AC1401"/>
    <w:p w14:paraId="17F811AC" w14:textId="7A28F0EA" w:rsidR="00AC1401" w:rsidRPr="00AC1401" w:rsidRDefault="00AC1401" w:rsidP="00AC1401"/>
    <w:p w14:paraId="54FAEB73" w14:textId="26BEF3C3" w:rsidR="00AC1401" w:rsidRPr="00AC1401" w:rsidRDefault="00AC1401" w:rsidP="00AC1401"/>
    <w:p w14:paraId="3BDF49FB" w14:textId="3C7400DA" w:rsidR="00AC1401" w:rsidRPr="00AC1401" w:rsidRDefault="00AC1401" w:rsidP="00AC1401"/>
    <w:p w14:paraId="4D1CBA06" w14:textId="0026DDB2" w:rsidR="00AC1401" w:rsidRPr="00AC1401" w:rsidRDefault="00AC1401" w:rsidP="00AC1401"/>
    <w:p w14:paraId="7F69B583" w14:textId="6E13B786" w:rsidR="00AC1401" w:rsidRPr="00AC1401" w:rsidRDefault="0029372F" w:rsidP="00AC1401">
      <w:r>
        <w:rPr>
          <w:noProof/>
          <w:lang w:eastAsia="en-IN"/>
        </w:rPr>
        <mc:AlternateContent>
          <mc:Choice Requires="wps">
            <w:drawing>
              <wp:anchor distT="45720" distB="45720" distL="114300" distR="114300" simplePos="0" relativeHeight="251668480" behindDoc="0" locked="0" layoutInCell="1" allowOverlap="1" wp14:anchorId="368CF610" wp14:editId="3A5D9C01">
                <wp:simplePos x="0" y="0"/>
                <wp:positionH relativeFrom="margin">
                  <wp:posOffset>1719580</wp:posOffset>
                </wp:positionH>
                <wp:positionV relativeFrom="paragraph">
                  <wp:posOffset>177165</wp:posOffset>
                </wp:positionV>
                <wp:extent cx="2360930" cy="140462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135.4pt;margin-top:13.95pt;width:185.9pt;height:110.6pt;z-index:251668480;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" filled="f" stroked="f">
                <v:textbox style="mso-fit-shape-to-text:t">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v:textbox>
                <w10:wrap type="square" anchorx="margin"/>
              </v:shape>
            </w:pict>
          </mc:Fallback>
        </mc:AlternateContent>
      </w:r>
    </w:p>
    <w:p w14:paraId="6AD9F687" w14:textId="5B348438" w:rsidR="00AC1401" w:rsidRPr="00AC1401" w:rsidRDefault="00AC1401" w:rsidP="00AC1401"/>
    <w:p w14:paraId="3E62FAF1" w14:textId="30B8E275" w:rsidR="00AC1401" w:rsidRPr="00AC1401" w:rsidRDefault="00AC1401" w:rsidP="00AC1401"/>
    <w:p w14:paraId="550E708B" w14:textId="0ADD46DC" w:rsidR="00AC1401" w:rsidRPr="00AC1401" w:rsidRDefault="00AC1401" w:rsidP="00AC1401"/>
    <w:p w14:paraId="76E51E46" w14:textId="7045F2E1" w:rsidR="00AC1401" w:rsidRPr="00AC1401" w:rsidRDefault="00AC1401" w:rsidP="00AC1401"/>
    <w:p w14:paraId="51041E15" w14:textId="2602ED30" w:rsidR="00AC1401" w:rsidRPr="00AC1401" w:rsidRDefault="00AC1401" w:rsidP="00AC1401"/>
    <w:p w14:paraId="595210F2" w14:textId="3C60EAD5" w:rsidR="00AC1401" w:rsidRPr="00AC1401" w:rsidRDefault="00AC1401" w:rsidP="00AC1401"/>
    <w:p w14:paraId="6D1DBBD4" w14:textId="28BB94AD" w:rsidR="00AC1401" w:rsidRPr="00AC1401" w:rsidRDefault="00AC1401" w:rsidP="00AC1401"/>
    <w:p w14:paraId="3F43709D" w14:textId="1944009E" w:rsidR="00AC1401" w:rsidRPr="00AC1401" w:rsidRDefault="00AC1401" w:rsidP="00AC1401"/>
    <w:p w14:paraId="60D86F1C" w14:textId="6A2B6A79" w:rsidR="00AC1401" w:rsidRDefault="00AC1401" w:rsidP="00AC1401"/>
    <w:p w14:paraId="1EA093FA" w14:textId="37555DAF" w:rsidR="00AC1401" w:rsidRDefault="00AC1401" w:rsidP="00AC1401">
      <w:pPr>
        <w:tabs>
          <w:tab w:val="left" w:pos="1656"/>
        </w:tabs>
      </w:pPr>
      <w:r>
        <w:tab/>
      </w:r>
    </w:p>
    <w:p w14:paraId="60F7CC9A" w14:textId="57EE56D5" w:rsidR="00AC1401" w:rsidRDefault="00AC1401" w:rsidP="00AC1401">
      <w:pPr>
        <w:tabs>
          <w:tab w:val="left" w:pos="1656"/>
        </w:tabs>
      </w:pPr>
    </w:p>
    <w:p w14:paraId="6D860D8E" w14:textId="4AC2FB2B" w:rsidR="00582D4E" w:rsidRDefault="00582D4E" w:rsidP="00AC1401">
      <w:pPr>
        <w:tabs>
          <w:tab w:val="left" w:pos="1656"/>
        </w:tabs>
      </w:pPr>
    </w:p>
    <w:p w14:paraId="352A80C1" w14:textId="77777777" w:rsidR="00582D4E" w:rsidRDefault="00582D4E" w:rsidP="00AC1401">
      <w:pPr>
        <w:tabs>
          <w:tab w:val="left" w:pos="1656"/>
        </w:tabs>
      </w:pPr>
    </w:p>
    <w:p w14:paraId="1737972C" w14:textId="4AAF3EE3" w:rsidR="00AC1401" w:rsidRDefault="00AC1401" w:rsidP="00AC1401">
      <w:pPr>
        <w:tabs>
          <w:tab w:val="left" w:pos="1656"/>
        </w:tabs>
      </w:pPr>
    </w:p>
    <w:p w14:paraId="400C6461" w14:textId="3673B5E1" w:rsidR="00AC1401" w:rsidRDefault="00AC1401" w:rsidP="00AC1401">
      <w:pPr>
        <w:tabs>
          <w:tab w:val="left" w:pos="1656"/>
        </w:tabs>
      </w:pPr>
    </w:p>
    <w:p w14:paraId="10154E03" w14:textId="42DDDEF4" w:rsidR="00AC1401" w:rsidRDefault="00AC1401" w:rsidP="00AC1401">
      <w:pPr>
        <w:tabs>
          <w:tab w:val="left" w:pos="1656"/>
        </w:tabs>
      </w:pPr>
    </w:p>
    <w:p w14:paraId="79902D43" w14:textId="77777777" w:rsidR="0033405A" w:rsidRDefault="0033405A" w:rsidP="00AC1401">
      <w:pPr>
        <w:tabs>
          <w:tab w:val="left" w:pos="1656"/>
        </w:tabs>
      </w:pPr>
    </w:p>
    <w:p w14:paraId="0507C37B" w14:textId="77777777" w:rsidR="00133E65" w:rsidRDefault="00133E65" w:rsidP="00AC1401">
      <w:pPr>
        <w:tabs>
          <w:tab w:val="left" w:pos="1656"/>
        </w:tabs>
      </w:pPr>
    </w:p>
    <w:tbl>
      <w:tblPr>
        <w:tblStyle w:val="PlainTable3"/>
        <w:tblW w:w="0" w:type="auto"/>
        <w:tblLook w:val="0600" w:firstRow="0" w:lastRow="0" w:firstColumn="0" w:lastColumn="0" w:noHBand="1" w:noVBand="1"/>
      </w:tblPr>
      <w:tblGrid>
        <w:gridCol w:w="9016"/>
      </w:tblGrid>
      <w:tr w:rsidR="009206D3" w14:paraId="636CF495" w14:textId="77777777" w:rsidTr="00001231">
        <w:tc>
          <w:tcPr>
            <w:tcW w:w="9016" w:type="dxa"/>
          </w:tcPr>
          <w:p w14:paraId="49086DE6" w14:textId="044D8469" w:rsidR="009206D3" w:rsidRDefault="009206D3" w:rsidP="009206D3">
            <w:pPr>
              <w:tabs>
                <w:tab w:val="left" w:pos="1656"/>
              </w:tabs>
            </w:pPr>
            <w:r w:rsidRPr="00A73912">
              <w:rPr>
                <w:rFonts w:ascii="Times New Roman" w:hAnsi="Times New Roman" w:cs="Times New Roman"/>
                <w:b/>
                <w:bCs/>
                <w:sz w:val="28"/>
                <w:szCs w:val="28"/>
              </w:rPr>
              <w:t>5.1 SYSTEM DESIGN</w:t>
            </w:r>
          </w:p>
        </w:tc>
      </w:tr>
      <w:tr w:rsidR="009206D3" w14:paraId="3F28684E" w14:textId="77777777" w:rsidTr="00001231">
        <w:tc>
          <w:tcPr>
            <w:tcW w:w="9016" w:type="dxa"/>
          </w:tcPr>
          <w:p w14:paraId="2CDD566F" w14:textId="77777777" w:rsidR="009206D3" w:rsidRDefault="009206D3" w:rsidP="009206D3"/>
          <w:p w14:paraId="4249B332" w14:textId="77777777" w:rsidR="009206D3" w:rsidRDefault="009206D3" w:rsidP="009206D3">
            <w:pPr>
              <w:jc w:val="both"/>
              <w:rPr>
                <w:rFonts w:ascii="Times New Roman" w:hAnsi="Times New Roman" w:cs="Times New Roman"/>
                <w:sz w:val="24"/>
                <w:szCs w:val="24"/>
              </w:rPr>
            </w:pPr>
            <w:r w:rsidRPr="00A7391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Default="009206D3" w:rsidP="009206D3">
            <w:pPr>
              <w:tabs>
                <w:tab w:val="left" w:pos="1656"/>
              </w:tabs>
            </w:pPr>
          </w:p>
        </w:tc>
      </w:tr>
      <w:tr w:rsidR="009206D3" w14:paraId="1B20B857" w14:textId="77777777" w:rsidTr="00001231">
        <w:tc>
          <w:tcPr>
            <w:tcW w:w="9016" w:type="dxa"/>
          </w:tcPr>
          <w:p w14:paraId="0C365327" w14:textId="24A89D34" w:rsidR="009206D3" w:rsidRDefault="00AA7B72" w:rsidP="009206D3">
            <w:pPr>
              <w:tabs>
                <w:tab w:val="left" w:pos="1656"/>
              </w:tabs>
            </w:pPr>
            <w:r w:rsidRPr="00A73912">
              <w:rPr>
                <w:rFonts w:ascii="Times New Roman" w:hAnsi="Times New Roman" w:cs="Times New Roman"/>
                <w:b/>
                <w:bCs/>
                <w:sz w:val="28"/>
                <w:szCs w:val="28"/>
              </w:rPr>
              <w:t>5.</w:t>
            </w:r>
            <w:r w:rsidR="002F6CE7">
              <w:rPr>
                <w:rFonts w:ascii="Times New Roman" w:hAnsi="Times New Roman" w:cs="Times New Roman"/>
                <w:b/>
                <w:bCs/>
                <w:sz w:val="28"/>
                <w:szCs w:val="28"/>
              </w:rPr>
              <w:t>2</w:t>
            </w:r>
            <w:r w:rsidRPr="00A73912">
              <w:rPr>
                <w:rFonts w:ascii="Times New Roman" w:hAnsi="Times New Roman" w:cs="Times New Roman"/>
                <w:b/>
                <w:bCs/>
                <w:sz w:val="28"/>
                <w:szCs w:val="28"/>
              </w:rPr>
              <w:t xml:space="preserve"> </w:t>
            </w:r>
            <w:r>
              <w:rPr>
                <w:rFonts w:ascii="Times New Roman" w:hAnsi="Times New Roman" w:cs="Times New Roman"/>
                <w:b/>
                <w:bCs/>
                <w:sz w:val="28"/>
                <w:szCs w:val="28"/>
              </w:rPr>
              <w:t>PROGRAM</w:t>
            </w:r>
            <w:r w:rsidRPr="00A73912">
              <w:rPr>
                <w:rFonts w:ascii="Times New Roman" w:hAnsi="Times New Roman" w:cs="Times New Roman"/>
                <w:b/>
                <w:bCs/>
                <w:sz w:val="28"/>
                <w:szCs w:val="28"/>
              </w:rPr>
              <w:t xml:space="preserve"> DESIGN</w:t>
            </w:r>
          </w:p>
        </w:tc>
      </w:tr>
      <w:tr w:rsidR="009206D3" w14:paraId="0567111E" w14:textId="77777777" w:rsidTr="00001231">
        <w:tc>
          <w:tcPr>
            <w:tcW w:w="9016" w:type="dxa"/>
          </w:tcPr>
          <w:p w14:paraId="083148E4" w14:textId="77777777" w:rsidR="009206D3" w:rsidRDefault="009206D3" w:rsidP="009206D3">
            <w:pPr>
              <w:tabs>
                <w:tab w:val="left" w:pos="1656"/>
              </w:tabs>
            </w:pPr>
          </w:p>
          <w:p w14:paraId="0387A432" w14:textId="541FA27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academic knowledge of Deep Learning and Machine Learning concepts. So that I can better understand implementation.</w:t>
            </w:r>
          </w:p>
          <w:p w14:paraId="05B2CEEF" w14:textId="77777777" w:rsidR="002F6CE7" w:rsidRPr="002F6CE7" w:rsidRDefault="002F6CE7" w:rsidP="002F6CE7">
            <w:pPr>
              <w:tabs>
                <w:tab w:val="left" w:pos="1656"/>
              </w:tabs>
              <w:jc w:val="both"/>
              <w:rPr>
                <w:rFonts w:ascii="Times New Roman" w:hAnsi="Times New Roman" w:cs="Times New Roman"/>
                <w:sz w:val="24"/>
                <w:szCs w:val="24"/>
              </w:rPr>
            </w:pPr>
          </w:p>
          <w:p w14:paraId="37B96637" w14:textId="19E0C65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image pre-processing and de-processing. So that I can </w:t>
            </w:r>
            <w:r>
              <w:rPr>
                <w:rFonts w:ascii="Times New Roman" w:hAnsi="Times New Roman" w:cs="Times New Roman"/>
                <w:sz w:val="24"/>
                <w:szCs w:val="24"/>
              </w:rPr>
              <w:t>generate proper input and output on my application</w:t>
            </w:r>
            <w:r w:rsidRPr="002F6CE7">
              <w:rPr>
                <w:rFonts w:ascii="Times New Roman" w:hAnsi="Times New Roman" w:cs="Times New Roman"/>
                <w:sz w:val="24"/>
                <w:szCs w:val="24"/>
              </w:rPr>
              <w:t>.</w:t>
            </w:r>
          </w:p>
          <w:p w14:paraId="5E931915" w14:textId="77777777" w:rsidR="002F6CE7" w:rsidRPr="002F6CE7" w:rsidRDefault="002F6CE7" w:rsidP="002F6CE7">
            <w:pPr>
              <w:tabs>
                <w:tab w:val="left" w:pos="1656"/>
              </w:tabs>
              <w:jc w:val="both"/>
              <w:rPr>
                <w:rFonts w:ascii="Times New Roman" w:hAnsi="Times New Roman" w:cs="Times New Roman"/>
                <w:sz w:val="24"/>
                <w:szCs w:val="24"/>
              </w:rPr>
            </w:pPr>
          </w:p>
          <w:p w14:paraId="4C3610F2" w14:textId="36F41250"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TensorFlow and </w:t>
            </w:r>
            <w:proofErr w:type="spellStart"/>
            <w:r w:rsidRPr="002F6CE7">
              <w:rPr>
                <w:rFonts w:ascii="Times New Roman" w:hAnsi="Times New Roman" w:cs="Times New Roman"/>
                <w:sz w:val="24"/>
                <w:szCs w:val="24"/>
              </w:rPr>
              <w:t>Keras</w:t>
            </w:r>
            <w:proofErr w:type="spellEnd"/>
            <w:r w:rsidRPr="002F6CE7">
              <w:rPr>
                <w:rFonts w:ascii="Times New Roman" w:hAnsi="Times New Roman" w:cs="Times New Roman"/>
                <w:sz w:val="24"/>
                <w:szCs w:val="24"/>
              </w:rPr>
              <w:t>. So that I can implement my ideas on the neural network model.</w:t>
            </w:r>
          </w:p>
          <w:p w14:paraId="5134F758" w14:textId="77777777" w:rsidR="002F6CE7" w:rsidRPr="002F6CE7" w:rsidRDefault="002F6CE7" w:rsidP="002F6CE7">
            <w:pPr>
              <w:tabs>
                <w:tab w:val="left" w:pos="1656"/>
              </w:tabs>
              <w:jc w:val="both"/>
              <w:rPr>
                <w:rFonts w:ascii="Times New Roman" w:hAnsi="Times New Roman" w:cs="Times New Roman"/>
                <w:sz w:val="24"/>
                <w:szCs w:val="24"/>
              </w:rPr>
            </w:pPr>
          </w:p>
          <w:p w14:paraId="7801C63A" w14:textId="6794D335"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CNN architecture and its implementation logic. So that I can explore the layers and description.</w:t>
            </w:r>
          </w:p>
          <w:p w14:paraId="771EA869" w14:textId="77777777" w:rsidR="002F6CE7" w:rsidRPr="002F6CE7" w:rsidRDefault="002F6CE7" w:rsidP="002F6CE7">
            <w:pPr>
              <w:tabs>
                <w:tab w:val="left" w:pos="1656"/>
              </w:tabs>
              <w:jc w:val="both"/>
              <w:rPr>
                <w:rFonts w:ascii="Times New Roman" w:hAnsi="Times New Roman" w:cs="Times New Roman"/>
                <w:sz w:val="24"/>
                <w:szCs w:val="24"/>
              </w:rPr>
            </w:pPr>
          </w:p>
          <w:p w14:paraId="6E2FC265" w14:textId="510B22EC"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learn </w:t>
            </w:r>
            <w:proofErr w:type="spellStart"/>
            <w:r w:rsidRPr="002F6CE7">
              <w:rPr>
                <w:rFonts w:ascii="Times New Roman" w:hAnsi="Times New Roman" w:cs="Times New Roman"/>
                <w:sz w:val="24"/>
                <w:szCs w:val="24"/>
              </w:rPr>
              <w:t>Streamlit</w:t>
            </w:r>
            <w:proofErr w:type="spellEnd"/>
            <w:r w:rsidRPr="002F6CE7">
              <w:rPr>
                <w:rFonts w:ascii="Times New Roman" w:hAnsi="Times New Roman" w:cs="Times New Roman"/>
                <w:sz w:val="24"/>
                <w:szCs w:val="24"/>
              </w:rPr>
              <w:t>. So that I can implement a quality GUI for the target users.</w:t>
            </w:r>
          </w:p>
          <w:p w14:paraId="39419F71" w14:textId="77777777" w:rsidR="002F6CE7" w:rsidRPr="002F6CE7" w:rsidRDefault="002F6CE7" w:rsidP="002F6CE7">
            <w:pPr>
              <w:tabs>
                <w:tab w:val="left" w:pos="1656"/>
              </w:tabs>
              <w:jc w:val="both"/>
              <w:rPr>
                <w:rFonts w:ascii="Times New Roman" w:hAnsi="Times New Roman" w:cs="Times New Roman"/>
                <w:sz w:val="24"/>
                <w:szCs w:val="24"/>
              </w:rPr>
            </w:pPr>
          </w:p>
          <w:p w14:paraId="258E8A8B" w14:textId="4F73E16F"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concept behind Image Style Transferring and its calculations. So that I can implement it as an application.</w:t>
            </w:r>
          </w:p>
          <w:p w14:paraId="6865BDD3" w14:textId="77777777" w:rsidR="002F6CE7" w:rsidRPr="002F6CE7" w:rsidRDefault="002F6CE7" w:rsidP="002F6CE7">
            <w:pPr>
              <w:tabs>
                <w:tab w:val="left" w:pos="1656"/>
              </w:tabs>
              <w:jc w:val="both"/>
              <w:rPr>
                <w:rFonts w:ascii="Times New Roman" w:hAnsi="Times New Roman" w:cs="Times New Roman"/>
                <w:sz w:val="24"/>
                <w:szCs w:val="24"/>
              </w:rPr>
            </w:pPr>
          </w:p>
          <w:p w14:paraId="223044DC" w14:textId="3AC37F8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possibilities, functionality, and programmatic implementation of VGG-19 architecture. So that I can calculate style loss and content loss.</w:t>
            </w:r>
          </w:p>
          <w:p w14:paraId="30CE7368" w14:textId="77777777" w:rsidR="002F6CE7" w:rsidRPr="002F6CE7" w:rsidRDefault="002F6CE7" w:rsidP="002F6CE7">
            <w:pPr>
              <w:tabs>
                <w:tab w:val="left" w:pos="1656"/>
              </w:tabs>
              <w:jc w:val="both"/>
              <w:rPr>
                <w:rFonts w:ascii="Times New Roman" w:hAnsi="Times New Roman" w:cs="Times New Roman"/>
                <w:sz w:val="24"/>
                <w:szCs w:val="24"/>
              </w:rPr>
            </w:pPr>
          </w:p>
          <w:p w14:paraId="1646CF2A" w14:textId="554DB4E6" w:rsidR="002F6CE7" w:rsidRPr="002F6CE7" w:rsidRDefault="002F6CE7" w:rsidP="002F6CE7">
            <w:pPr>
              <w:pStyle w:val="ListParagraph"/>
              <w:numPr>
                <w:ilvl w:val="0"/>
                <w:numId w:val="10"/>
              </w:numPr>
              <w:tabs>
                <w:tab w:val="left" w:pos="1656"/>
              </w:tabs>
              <w:spacing w:line="240" w:lineRule="auto"/>
              <w:jc w:val="both"/>
            </w:pPr>
            <w:r w:rsidRPr="002F6CE7">
              <w:rPr>
                <w:rFonts w:ascii="Times New Roman" w:hAnsi="Times New Roman" w:cs="Times New Roman"/>
                <w:sz w:val="24"/>
                <w:szCs w:val="24"/>
              </w:rPr>
              <w:t>As a user, I want to learn the programmatic implementation of Stochastic Gradient Descent. So that I can create a styled image from the total gradients and loss obtained from the style loss and content loss.</w:t>
            </w:r>
          </w:p>
          <w:p w14:paraId="35864152" w14:textId="77777777" w:rsidR="002F6CE7" w:rsidRDefault="002F6CE7" w:rsidP="002F6CE7">
            <w:pPr>
              <w:pStyle w:val="ListParagraph"/>
            </w:pPr>
          </w:p>
          <w:p w14:paraId="514CABC9" w14:textId="3540E966" w:rsidR="002F6CE7" w:rsidRDefault="002F6CE7" w:rsidP="002F6CE7">
            <w:pPr>
              <w:pStyle w:val="ListParagraph"/>
              <w:tabs>
                <w:tab w:val="left" w:pos="1656"/>
              </w:tabs>
              <w:spacing w:line="240" w:lineRule="auto"/>
              <w:jc w:val="both"/>
            </w:pPr>
          </w:p>
        </w:tc>
      </w:tr>
    </w:tbl>
    <w:p w14:paraId="54BF217D" w14:textId="415A1B93" w:rsidR="00A618FC" w:rsidRDefault="00A618FC" w:rsidP="00AC1401">
      <w:pPr>
        <w:tabs>
          <w:tab w:val="left" w:pos="1656"/>
        </w:tabs>
      </w:pPr>
    </w:p>
    <w:p w14:paraId="38E09F29" w14:textId="1C46A9AF" w:rsidR="005D35DB" w:rsidRDefault="005D35DB" w:rsidP="005D35DB"/>
    <w:p w14:paraId="5DE8647B" w14:textId="3763AE95" w:rsidR="005D35DB" w:rsidRDefault="005D35DB" w:rsidP="005D35DB"/>
    <w:p w14:paraId="062D5330" w14:textId="13DD0FBD" w:rsidR="005D35DB" w:rsidRDefault="005D35DB" w:rsidP="005D35DB"/>
    <w:p w14:paraId="1BDFE5CB" w14:textId="77777777" w:rsidR="00001231" w:rsidRDefault="00001231" w:rsidP="005D35DB"/>
    <w:tbl>
      <w:tblPr>
        <w:tblStyle w:val="PlainTable4"/>
        <w:tblW w:w="0" w:type="auto"/>
        <w:tblLook w:val="0600" w:firstRow="0" w:lastRow="0" w:firstColumn="0" w:lastColumn="0" w:noHBand="1" w:noVBand="1"/>
      </w:tblPr>
      <w:tblGrid>
        <w:gridCol w:w="9016"/>
      </w:tblGrid>
      <w:tr w:rsidR="009B2091" w14:paraId="58568AB9" w14:textId="77777777" w:rsidTr="0033405A">
        <w:tc>
          <w:tcPr>
            <w:tcW w:w="9016" w:type="dxa"/>
            <w:hideMark/>
          </w:tcPr>
          <w:p w14:paraId="6F88EF66" w14:textId="77777777" w:rsidR="002E434B" w:rsidRDefault="002E434B">
            <w:pPr>
              <w:rPr>
                <w:rFonts w:ascii="Times New Roman" w:hAnsi="Times New Roman" w:cs="Times New Roman"/>
                <w:b/>
                <w:sz w:val="28"/>
                <w:szCs w:val="28"/>
              </w:rPr>
            </w:pPr>
          </w:p>
          <w:p w14:paraId="45047DAF" w14:textId="437AE74C" w:rsidR="009B2091" w:rsidRDefault="009B2091">
            <w:pPr>
              <w:rPr>
                <w:rFonts w:ascii="Times New Roman" w:hAnsi="Times New Roman" w:cs="Times New Roman"/>
                <w:b/>
                <w:sz w:val="28"/>
                <w:szCs w:val="28"/>
              </w:rPr>
            </w:pPr>
            <w:r>
              <w:rPr>
                <w:rFonts w:ascii="Times New Roman" w:hAnsi="Times New Roman" w:cs="Times New Roman"/>
                <w:b/>
                <w:sz w:val="28"/>
                <w:szCs w:val="28"/>
              </w:rPr>
              <w:t>5.3 USE</w:t>
            </w:r>
            <w:r w:rsidR="00C4079F">
              <w:rPr>
                <w:rFonts w:ascii="Times New Roman" w:hAnsi="Times New Roman" w:cs="Times New Roman"/>
                <w:b/>
                <w:sz w:val="28"/>
                <w:szCs w:val="28"/>
              </w:rPr>
              <w:t xml:space="preserve"> </w:t>
            </w:r>
            <w:r>
              <w:rPr>
                <w:rFonts w:ascii="Times New Roman" w:hAnsi="Times New Roman" w:cs="Times New Roman"/>
                <w:b/>
                <w:sz w:val="28"/>
                <w:szCs w:val="28"/>
              </w:rPr>
              <w:t>CASE DIAGRAM</w:t>
            </w:r>
          </w:p>
        </w:tc>
      </w:tr>
      <w:tr w:rsidR="009B2091" w14:paraId="22D32DCA" w14:textId="77777777" w:rsidTr="0033405A">
        <w:tc>
          <w:tcPr>
            <w:tcW w:w="9016" w:type="dxa"/>
          </w:tcPr>
          <w:p w14:paraId="0B14C77B" w14:textId="576EC53F" w:rsidR="009B2091" w:rsidRDefault="009B2091">
            <w:r>
              <w:rPr>
                <w:noProof/>
              </w:rPr>
              <mc:AlternateContent>
                <mc:Choice Requires="wpg">
                  <w:drawing>
                    <wp:anchor distT="0" distB="0" distL="114300" distR="114300" simplePos="0" relativeHeight="251670528" behindDoc="0" locked="0" layoutInCell="1" allowOverlap="1" wp14:anchorId="5F54CD02" wp14:editId="2142818D">
                      <wp:simplePos x="0" y="0"/>
                      <wp:positionH relativeFrom="column">
                        <wp:posOffset>528320</wp:posOffset>
                      </wp:positionH>
                      <wp:positionV relativeFrom="paragraph">
                        <wp:posOffset>111760</wp:posOffset>
                      </wp:positionV>
                      <wp:extent cx="4378325" cy="3533775"/>
                      <wp:effectExtent l="0" t="0" r="22225"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2860"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628774"/>
                                  <a:chOff x="0" y="876301"/>
                                  <a:chExt cx="576263" cy="1628774"/>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311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6pt;margin-top:8.8pt;width:344.75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2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6287" coordorigin=",8763" coordsize="5762,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Default="009B2091"/>
          <w:p w14:paraId="1A5E5067" w14:textId="77777777" w:rsidR="009B2091" w:rsidRDefault="009B2091"/>
          <w:p w14:paraId="2F3F36B7" w14:textId="77777777" w:rsidR="009B2091" w:rsidRDefault="009B2091"/>
          <w:p w14:paraId="2722E645" w14:textId="77777777" w:rsidR="009B2091" w:rsidRDefault="009B2091"/>
          <w:p w14:paraId="00E8AC1A" w14:textId="77777777" w:rsidR="009B2091" w:rsidRDefault="009B2091"/>
          <w:p w14:paraId="791F1C69" w14:textId="77777777" w:rsidR="009B2091" w:rsidRDefault="009B2091"/>
          <w:p w14:paraId="3991E67A" w14:textId="77777777" w:rsidR="009B2091" w:rsidRDefault="009B2091"/>
          <w:p w14:paraId="2D439EC7" w14:textId="57E40971" w:rsidR="009B2091" w:rsidRDefault="002E434B">
            <w:r>
              <w:rPr>
                <w:noProof/>
              </w:rPr>
              <mc:AlternateContent>
                <mc:Choice Requires="wps">
                  <w:drawing>
                    <wp:anchor distT="0" distB="0" distL="114300" distR="114300" simplePos="0" relativeHeight="251671552" behindDoc="0" locked="0" layoutInCell="1" allowOverlap="1" wp14:anchorId="46BE5102" wp14:editId="6551B283">
                      <wp:simplePos x="0" y="0"/>
                      <wp:positionH relativeFrom="column">
                        <wp:posOffset>3594100</wp:posOffset>
                      </wp:positionH>
                      <wp:positionV relativeFrom="paragraph">
                        <wp:posOffset>165347</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C69D32" id="Straight Arrow Connector 41" o:spid="_x0000_s1026" type="#_x0000_t32" style="position:absolute;margin-left:283pt;margin-top:13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vMp0gEAAPUDAAAOAAAAZHJzL2Uyb0RvYy54bWysU9uO0zAQfUfiHyy/06QV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" strokecolor="black [3200]" strokeweight=".5pt">
                      <v:stroke endarrow="block" joinstyle="miter"/>
                    </v:shape>
                  </w:pict>
                </mc:Fallback>
              </mc:AlternateContent>
            </w:r>
          </w:p>
          <w:p w14:paraId="162F0493" w14:textId="0FD24D8A" w:rsidR="009B2091" w:rsidRDefault="009B2091"/>
          <w:p w14:paraId="24CF2B6F" w14:textId="77777777" w:rsidR="009B2091" w:rsidRDefault="009B2091"/>
          <w:p w14:paraId="3AC2055C" w14:textId="77777777" w:rsidR="009B2091" w:rsidRDefault="009B2091"/>
          <w:p w14:paraId="40547190" w14:textId="77777777" w:rsidR="009B2091" w:rsidRDefault="009B2091"/>
          <w:p w14:paraId="029584AC" w14:textId="77777777" w:rsidR="009B2091" w:rsidRDefault="009B2091"/>
          <w:p w14:paraId="3D0F686A" w14:textId="4F91ED1C" w:rsidR="009B2091" w:rsidRDefault="002E434B">
            <w:r>
              <w:rPr>
                <w:noProof/>
              </w:rPr>
              <mc:AlternateContent>
                <mc:Choice Requires="wps">
                  <w:drawing>
                    <wp:anchor distT="0" distB="0" distL="114300" distR="114300" simplePos="0" relativeHeight="251672576" behindDoc="0" locked="0" layoutInCell="1" allowOverlap="1" wp14:anchorId="0E36973E" wp14:editId="0A3A444E">
                      <wp:simplePos x="0" y="0"/>
                      <wp:positionH relativeFrom="column">
                        <wp:posOffset>3613350</wp:posOffset>
                      </wp:positionH>
                      <wp:positionV relativeFrom="paragraph">
                        <wp:posOffset>69674</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E4C9BB" id="Straight Arrow Connector 40" o:spid="_x0000_s1026" type="#_x0000_t32" style="position:absolute;margin-left:284.5pt;margin-top:5.5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" strokecolor="black [3200]" strokeweight=".5pt">
                      <v:stroke endarrow="block" joinstyle="miter"/>
                    </v:shape>
                  </w:pict>
                </mc:Fallback>
              </mc:AlternateContent>
            </w:r>
          </w:p>
          <w:p w14:paraId="1325919D" w14:textId="443CA07F" w:rsidR="009B2091" w:rsidRDefault="009B2091"/>
          <w:p w14:paraId="234FFC1E" w14:textId="77777777" w:rsidR="009B2091" w:rsidRDefault="009B2091"/>
          <w:p w14:paraId="4E87DAB2" w14:textId="77777777" w:rsidR="009B2091" w:rsidRDefault="009B2091"/>
          <w:p w14:paraId="4CDDC9A9" w14:textId="77777777" w:rsidR="009B2091" w:rsidRDefault="009B2091"/>
          <w:p w14:paraId="738E40EB" w14:textId="77777777" w:rsidR="009B2091" w:rsidRDefault="009B2091"/>
          <w:p w14:paraId="335D601F" w14:textId="77777777" w:rsidR="009B2091" w:rsidRDefault="009B2091"/>
          <w:p w14:paraId="203D5CB5" w14:textId="77777777" w:rsidR="009B2091" w:rsidRDefault="009B2091"/>
          <w:p w14:paraId="6D1A3E41" w14:textId="77777777" w:rsidR="009B2091" w:rsidRDefault="009B2091"/>
        </w:tc>
      </w:tr>
      <w:tr w:rsidR="009B2091" w14:paraId="2FDA5CFD" w14:textId="77777777" w:rsidTr="0033405A">
        <w:tc>
          <w:tcPr>
            <w:tcW w:w="9016" w:type="dxa"/>
            <w:hideMark/>
          </w:tcPr>
          <w:p w14:paraId="1A9060B2" w14:textId="77777777" w:rsidR="009B2091" w:rsidRDefault="009B2091">
            <w:pPr>
              <w:rPr>
                <w:rFonts w:ascii="Times New Roman" w:hAnsi="Times New Roman" w:cs="Times New Roman"/>
                <w:b/>
                <w:sz w:val="28"/>
                <w:szCs w:val="28"/>
              </w:rPr>
            </w:pPr>
            <w:r>
              <w:rPr>
                <w:rFonts w:ascii="Times New Roman" w:hAnsi="Times New Roman" w:cs="Times New Roman"/>
                <w:b/>
                <w:sz w:val="28"/>
                <w:szCs w:val="28"/>
              </w:rPr>
              <w:t>5.4 ACTIVITY DIAGRAM</w:t>
            </w:r>
          </w:p>
        </w:tc>
      </w:tr>
      <w:tr w:rsidR="009B2091" w14:paraId="1E3D0B3F" w14:textId="77777777" w:rsidTr="0033405A">
        <w:tc>
          <w:tcPr>
            <w:tcW w:w="9016" w:type="dxa"/>
          </w:tcPr>
          <w:p w14:paraId="672E24F5" w14:textId="77777777" w:rsidR="009B2091" w:rsidRDefault="009B2091"/>
          <w:p w14:paraId="704CBD0B" w14:textId="5A681040" w:rsidR="009B2091" w:rsidRDefault="009B2091">
            <w:r>
              <w:rPr>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Default="009B2091"/>
          <w:p w14:paraId="6FB50D39" w14:textId="77777777" w:rsidR="009B2091" w:rsidRDefault="009B2091"/>
          <w:p w14:paraId="0FC94530" w14:textId="77777777" w:rsidR="009B2091" w:rsidRDefault="009B2091"/>
          <w:p w14:paraId="376FF11E" w14:textId="77777777" w:rsidR="009B2091" w:rsidRDefault="009B2091"/>
          <w:p w14:paraId="5C81EBF5" w14:textId="77777777" w:rsidR="009B2091" w:rsidRDefault="009B2091"/>
          <w:p w14:paraId="7F45EA98" w14:textId="77777777" w:rsidR="009B2091" w:rsidRDefault="009B2091"/>
          <w:p w14:paraId="3845CC32" w14:textId="77777777" w:rsidR="009B2091" w:rsidRDefault="009B2091"/>
          <w:p w14:paraId="68B7611E" w14:textId="77777777" w:rsidR="009B2091" w:rsidRDefault="009B2091"/>
          <w:p w14:paraId="5E15BCA0" w14:textId="77777777" w:rsidR="009B2091" w:rsidRDefault="009B2091"/>
          <w:p w14:paraId="02F22237" w14:textId="77777777" w:rsidR="009B2091" w:rsidRDefault="009B2091"/>
          <w:p w14:paraId="1E175486" w14:textId="77777777" w:rsidR="009B2091" w:rsidRDefault="009B2091"/>
          <w:p w14:paraId="00126989" w14:textId="77777777" w:rsidR="009B2091" w:rsidRDefault="009B2091"/>
          <w:p w14:paraId="5D675082" w14:textId="77777777" w:rsidR="009B2091" w:rsidRDefault="009B2091"/>
          <w:p w14:paraId="5F887DB7" w14:textId="77777777" w:rsidR="009B2091" w:rsidRDefault="009B2091"/>
          <w:p w14:paraId="124BD1F1" w14:textId="77777777" w:rsidR="009B2091" w:rsidRDefault="009B2091"/>
          <w:p w14:paraId="01C1B2B7" w14:textId="77777777" w:rsidR="009B2091" w:rsidRDefault="009B2091"/>
          <w:p w14:paraId="7EF1D7BD" w14:textId="77777777" w:rsidR="009B2091" w:rsidRDefault="009B2091"/>
          <w:p w14:paraId="1EEE75E2" w14:textId="77777777" w:rsidR="009B2091" w:rsidRDefault="009B2091"/>
          <w:p w14:paraId="3D2D3233" w14:textId="77777777" w:rsidR="009B2091" w:rsidRDefault="009B2091"/>
          <w:p w14:paraId="09EB92DE" w14:textId="77777777" w:rsidR="009B2091" w:rsidRDefault="009B2091"/>
          <w:p w14:paraId="2D6DF4F0" w14:textId="77777777" w:rsidR="009B2091" w:rsidRDefault="009B2091"/>
          <w:p w14:paraId="6E5A6E0E" w14:textId="77777777" w:rsidR="009B2091" w:rsidRDefault="009B2091"/>
        </w:tc>
      </w:tr>
    </w:tbl>
    <w:p w14:paraId="052B28DF" w14:textId="372C06D7" w:rsidR="005D35DB" w:rsidRDefault="005D35DB" w:rsidP="005D35DB"/>
    <w:p w14:paraId="2F0F32D5" w14:textId="0BC642BC" w:rsidR="002E434B" w:rsidRDefault="002E434B" w:rsidP="005D35DB"/>
    <w:tbl>
      <w:tblPr>
        <w:tblStyle w:val="PlainTable3"/>
        <w:tblW w:w="0" w:type="auto"/>
        <w:tblLook w:val="0600" w:firstRow="0" w:lastRow="0" w:firstColumn="0" w:lastColumn="0" w:noHBand="1" w:noVBand="1"/>
      </w:tblPr>
      <w:tblGrid>
        <w:gridCol w:w="9016"/>
      </w:tblGrid>
      <w:tr w:rsidR="002E434B" w14:paraId="01B0D6FB" w14:textId="77777777" w:rsidTr="00001231">
        <w:tc>
          <w:tcPr>
            <w:tcW w:w="9016" w:type="dxa"/>
          </w:tcPr>
          <w:p w14:paraId="186F0905" w14:textId="77777777" w:rsidR="002E434B" w:rsidRDefault="002E434B" w:rsidP="002E434B">
            <w:pPr>
              <w:rPr>
                <w:rFonts w:ascii="Times New Roman" w:hAnsi="Times New Roman" w:cs="Times New Roman"/>
                <w:b/>
                <w:sz w:val="28"/>
                <w:szCs w:val="28"/>
              </w:rPr>
            </w:pPr>
            <w:r w:rsidRPr="00054F34">
              <w:rPr>
                <w:rFonts w:ascii="Times New Roman" w:hAnsi="Times New Roman" w:cs="Times New Roman"/>
                <w:b/>
                <w:sz w:val="28"/>
                <w:szCs w:val="28"/>
              </w:rPr>
              <w:t>5.5 PROPOSED PROJECT PIPELINE</w:t>
            </w:r>
          </w:p>
          <w:p w14:paraId="6A16A47A" w14:textId="66019612" w:rsidR="002E434B" w:rsidRDefault="002E434B" w:rsidP="005D35DB"/>
        </w:tc>
      </w:tr>
      <w:tr w:rsidR="00DC3A32" w14:paraId="54497142" w14:textId="77777777" w:rsidTr="00001231">
        <w:tc>
          <w:tcPr>
            <w:tcW w:w="9016" w:type="dxa"/>
          </w:tcPr>
          <w:p w14:paraId="58ABDCFB" w14:textId="18B68DD0" w:rsidR="00DC3A32" w:rsidRPr="00054F34" w:rsidRDefault="00DC3A32" w:rsidP="002E434B">
            <w:pPr>
              <w:rPr>
                <w:rFonts w:ascii="Times New Roman" w:hAnsi="Times New Roman" w:cs="Times New Roman"/>
                <w:b/>
                <w:sz w:val="28"/>
                <w:szCs w:val="28"/>
              </w:rPr>
            </w:pPr>
            <w:r>
              <w:rPr>
                <w:rFonts w:ascii="Times New Roman" w:hAnsi="Times New Roman" w:cs="Times New Roman"/>
                <w:b/>
                <w:sz w:val="28"/>
                <w:szCs w:val="28"/>
              </w:rPr>
              <w:t>5.5.1 PIPELINE FOR PROJECT DESIGN OVERVIEW</w:t>
            </w:r>
          </w:p>
        </w:tc>
      </w:tr>
      <w:tr w:rsidR="00DC3A32" w14:paraId="298E613F" w14:textId="77777777" w:rsidTr="00001231">
        <w:tc>
          <w:tcPr>
            <w:tcW w:w="9016" w:type="dxa"/>
          </w:tcPr>
          <w:p w14:paraId="70D3783B" w14:textId="77777777" w:rsidR="00DC3A32" w:rsidRDefault="00000000" w:rsidP="002E434B">
            <w:pPr>
              <w:rPr>
                <w:rFonts w:ascii="Times New Roman" w:hAnsi="Times New Roman" w:cs="Times New Roman"/>
                <w:b/>
                <w:sz w:val="28"/>
                <w:szCs w:val="28"/>
              </w:rPr>
            </w:pPr>
            <w:r>
              <w:rPr>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4" type="#_x0000_t75" style="position:absolute;margin-left:57.85pt;margin-top:12.2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11" o:title=""/>
                  <w10:wrap type="through"/>
                </v:shape>
                <o:OLEObject Type="Embed" ProgID="Visio.Drawing.15" ShapeID="_x0000_s2114" DrawAspect="Content" ObjectID="_1744369513" r:id="rId12"/>
              </w:object>
            </w:r>
          </w:p>
          <w:p w14:paraId="6A01FB9A" w14:textId="77777777" w:rsidR="00DC3A32" w:rsidRPr="00DC3A32" w:rsidRDefault="00DC3A32" w:rsidP="00DC3A32">
            <w:pPr>
              <w:rPr>
                <w:rFonts w:ascii="Times New Roman" w:hAnsi="Times New Roman" w:cs="Times New Roman"/>
                <w:sz w:val="28"/>
                <w:szCs w:val="28"/>
              </w:rPr>
            </w:pPr>
          </w:p>
          <w:p w14:paraId="47A42A41" w14:textId="77777777" w:rsidR="00DC3A32" w:rsidRPr="00DC3A32" w:rsidRDefault="00DC3A32" w:rsidP="00DC3A32">
            <w:pPr>
              <w:rPr>
                <w:rFonts w:ascii="Times New Roman" w:hAnsi="Times New Roman" w:cs="Times New Roman"/>
                <w:sz w:val="28"/>
                <w:szCs w:val="28"/>
              </w:rPr>
            </w:pPr>
          </w:p>
          <w:p w14:paraId="162E029C" w14:textId="77777777" w:rsidR="00DC3A32" w:rsidRPr="00DC3A32" w:rsidRDefault="00DC3A32" w:rsidP="00DC3A32">
            <w:pPr>
              <w:rPr>
                <w:rFonts w:ascii="Times New Roman" w:hAnsi="Times New Roman" w:cs="Times New Roman"/>
                <w:sz w:val="28"/>
                <w:szCs w:val="28"/>
              </w:rPr>
            </w:pPr>
          </w:p>
          <w:p w14:paraId="30CDE457" w14:textId="77777777" w:rsidR="00DC3A32" w:rsidRPr="00DC3A32" w:rsidRDefault="00DC3A32" w:rsidP="00DC3A32">
            <w:pPr>
              <w:rPr>
                <w:rFonts w:ascii="Times New Roman" w:hAnsi="Times New Roman" w:cs="Times New Roman"/>
                <w:sz w:val="28"/>
                <w:szCs w:val="28"/>
              </w:rPr>
            </w:pPr>
          </w:p>
          <w:p w14:paraId="3A4A610D" w14:textId="77777777" w:rsidR="00DC3A32" w:rsidRPr="00DC3A32" w:rsidRDefault="00DC3A32" w:rsidP="00DC3A32">
            <w:pPr>
              <w:rPr>
                <w:rFonts w:ascii="Times New Roman" w:hAnsi="Times New Roman" w:cs="Times New Roman"/>
                <w:sz w:val="28"/>
                <w:szCs w:val="28"/>
              </w:rPr>
            </w:pPr>
          </w:p>
          <w:p w14:paraId="2F8B6273" w14:textId="77777777" w:rsidR="00DC3A32" w:rsidRPr="00DC3A32" w:rsidRDefault="00DC3A32" w:rsidP="00DC3A32">
            <w:pPr>
              <w:rPr>
                <w:rFonts w:ascii="Times New Roman" w:hAnsi="Times New Roman" w:cs="Times New Roman"/>
                <w:sz w:val="28"/>
                <w:szCs w:val="28"/>
              </w:rPr>
            </w:pPr>
          </w:p>
          <w:p w14:paraId="456498CC" w14:textId="77777777" w:rsidR="00DC3A32" w:rsidRPr="00DC3A32" w:rsidRDefault="00DC3A32" w:rsidP="00DC3A32">
            <w:pPr>
              <w:rPr>
                <w:rFonts w:ascii="Times New Roman" w:hAnsi="Times New Roman" w:cs="Times New Roman"/>
                <w:sz w:val="28"/>
                <w:szCs w:val="28"/>
              </w:rPr>
            </w:pPr>
          </w:p>
          <w:p w14:paraId="1199CF25" w14:textId="77777777" w:rsidR="00DC3A32" w:rsidRPr="00DC3A32" w:rsidRDefault="00DC3A32" w:rsidP="00DC3A32">
            <w:pPr>
              <w:rPr>
                <w:rFonts w:ascii="Times New Roman" w:hAnsi="Times New Roman" w:cs="Times New Roman"/>
                <w:sz w:val="28"/>
                <w:szCs w:val="28"/>
              </w:rPr>
            </w:pPr>
          </w:p>
          <w:p w14:paraId="78F0FB24" w14:textId="77777777" w:rsidR="00DC3A32" w:rsidRPr="00DC3A32" w:rsidRDefault="00DC3A32" w:rsidP="00DC3A32">
            <w:pPr>
              <w:rPr>
                <w:rFonts w:ascii="Times New Roman" w:hAnsi="Times New Roman" w:cs="Times New Roman"/>
                <w:sz w:val="28"/>
                <w:szCs w:val="28"/>
              </w:rPr>
            </w:pPr>
          </w:p>
          <w:p w14:paraId="4D3D3771" w14:textId="77777777" w:rsidR="00DC3A32" w:rsidRPr="00DC3A32" w:rsidRDefault="00DC3A32" w:rsidP="00DC3A32">
            <w:pPr>
              <w:rPr>
                <w:rFonts w:ascii="Times New Roman" w:hAnsi="Times New Roman" w:cs="Times New Roman"/>
                <w:sz w:val="28"/>
                <w:szCs w:val="28"/>
              </w:rPr>
            </w:pPr>
          </w:p>
          <w:p w14:paraId="3EC0C5FE" w14:textId="77777777" w:rsidR="00DC3A32" w:rsidRPr="00DC3A32" w:rsidRDefault="00DC3A32" w:rsidP="00DC3A32">
            <w:pPr>
              <w:rPr>
                <w:rFonts w:ascii="Times New Roman" w:hAnsi="Times New Roman" w:cs="Times New Roman"/>
                <w:sz w:val="28"/>
                <w:szCs w:val="28"/>
              </w:rPr>
            </w:pPr>
          </w:p>
          <w:p w14:paraId="1F1A620F" w14:textId="77777777" w:rsidR="00DC3A32" w:rsidRPr="00DC3A32" w:rsidRDefault="00DC3A32" w:rsidP="00DC3A32">
            <w:pPr>
              <w:rPr>
                <w:rFonts w:ascii="Times New Roman" w:hAnsi="Times New Roman" w:cs="Times New Roman"/>
                <w:sz w:val="28"/>
                <w:szCs w:val="28"/>
              </w:rPr>
            </w:pPr>
          </w:p>
          <w:p w14:paraId="2FF95F77" w14:textId="77777777" w:rsidR="00DC3A32" w:rsidRPr="00DC3A32" w:rsidRDefault="00DC3A32" w:rsidP="00DC3A32">
            <w:pPr>
              <w:rPr>
                <w:rFonts w:ascii="Times New Roman" w:hAnsi="Times New Roman" w:cs="Times New Roman"/>
                <w:sz w:val="28"/>
                <w:szCs w:val="28"/>
              </w:rPr>
            </w:pPr>
          </w:p>
          <w:p w14:paraId="2586031B" w14:textId="77777777" w:rsidR="00DC3A32" w:rsidRDefault="00DC3A32" w:rsidP="00DC3A32">
            <w:pPr>
              <w:rPr>
                <w:rFonts w:ascii="Times New Roman" w:hAnsi="Times New Roman" w:cs="Times New Roman"/>
                <w:b/>
                <w:sz w:val="28"/>
                <w:szCs w:val="28"/>
              </w:rPr>
            </w:pPr>
          </w:p>
          <w:p w14:paraId="15462306" w14:textId="77777777" w:rsidR="00DC3A32" w:rsidRPr="00DC3A32" w:rsidRDefault="00DC3A32" w:rsidP="00DC3A32">
            <w:pPr>
              <w:rPr>
                <w:rFonts w:ascii="Times New Roman" w:hAnsi="Times New Roman" w:cs="Times New Roman"/>
                <w:sz w:val="28"/>
                <w:szCs w:val="28"/>
              </w:rPr>
            </w:pPr>
          </w:p>
          <w:p w14:paraId="0DBAA2F0" w14:textId="77777777" w:rsidR="00DC3A32" w:rsidRPr="00DC3A32" w:rsidRDefault="00DC3A32" w:rsidP="00DC3A32">
            <w:pPr>
              <w:rPr>
                <w:rFonts w:ascii="Times New Roman" w:hAnsi="Times New Roman" w:cs="Times New Roman"/>
                <w:sz w:val="28"/>
                <w:szCs w:val="28"/>
              </w:rPr>
            </w:pPr>
          </w:p>
          <w:p w14:paraId="256C9156" w14:textId="77777777" w:rsidR="00DC3A32" w:rsidRPr="00DC3A32" w:rsidRDefault="00DC3A32" w:rsidP="00DC3A32">
            <w:pPr>
              <w:rPr>
                <w:rFonts w:ascii="Times New Roman" w:hAnsi="Times New Roman" w:cs="Times New Roman"/>
                <w:sz w:val="28"/>
                <w:szCs w:val="28"/>
              </w:rPr>
            </w:pPr>
          </w:p>
          <w:p w14:paraId="799DC905" w14:textId="77777777" w:rsidR="00DC3A32" w:rsidRPr="00DC3A32" w:rsidRDefault="00DC3A32" w:rsidP="00DC3A32">
            <w:pPr>
              <w:rPr>
                <w:rFonts w:ascii="Times New Roman" w:hAnsi="Times New Roman" w:cs="Times New Roman"/>
                <w:sz w:val="28"/>
                <w:szCs w:val="28"/>
              </w:rPr>
            </w:pPr>
          </w:p>
          <w:p w14:paraId="68AF1B30" w14:textId="77777777" w:rsidR="00DC3A32" w:rsidRPr="00DC3A32" w:rsidRDefault="00DC3A32" w:rsidP="00DC3A32">
            <w:pPr>
              <w:rPr>
                <w:rFonts w:ascii="Times New Roman" w:hAnsi="Times New Roman" w:cs="Times New Roman"/>
                <w:sz w:val="28"/>
                <w:szCs w:val="28"/>
              </w:rPr>
            </w:pPr>
          </w:p>
          <w:p w14:paraId="0B5525F9" w14:textId="77777777" w:rsidR="00DC3A32" w:rsidRDefault="00DC3A32" w:rsidP="00DC3A32">
            <w:pPr>
              <w:rPr>
                <w:rFonts w:ascii="Times New Roman" w:hAnsi="Times New Roman" w:cs="Times New Roman"/>
                <w:b/>
                <w:sz w:val="28"/>
                <w:szCs w:val="28"/>
              </w:rPr>
            </w:pPr>
          </w:p>
          <w:p w14:paraId="46ED1B81" w14:textId="77777777" w:rsidR="00DC3A32" w:rsidRPr="00DC3A32" w:rsidRDefault="00DC3A32" w:rsidP="00DC3A32">
            <w:pPr>
              <w:rPr>
                <w:rFonts w:ascii="Times New Roman" w:hAnsi="Times New Roman" w:cs="Times New Roman"/>
                <w:sz w:val="28"/>
                <w:szCs w:val="28"/>
              </w:rPr>
            </w:pPr>
          </w:p>
          <w:p w14:paraId="1DF3DD81" w14:textId="77777777" w:rsidR="00DC3A32" w:rsidRDefault="00DC3A32" w:rsidP="00DC3A32">
            <w:pPr>
              <w:rPr>
                <w:rFonts w:ascii="Times New Roman" w:hAnsi="Times New Roman" w:cs="Times New Roman"/>
                <w:b/>
                <w:sz w:val="28"/>
                <w:szCs w:val="28"/>
              </w:rPr>
            </w:pPr>
          </w:p>
          <w:p w14:paraId="2D53F151" w14:textId="77777777" w:rsidR="00DC3A32" w:rsidRDefault="00DC3A32" w:rsidP="00DC3A32">
            <w:pPr>
              <w:rPr>
                <w:rFonts w:ascii="Times New Roman" w:hAnsi="Times New Roman" w:cs="Times New Roman"/>
                <w:sz w:val="28"/>
                <w:szCs w:val="28"/>
              </w:rPr>
            </w:pPr>
          </w:p>
          <w:p w14:paraId="03B9F07B" w14:textId="77777777" w:rsidR="00DC3A32" w:rsidRDefault="00DC3A32" w:rsidP="00DC3A32">
            <w:pPr>
              <w:rPr>
                <w:rFonts w:ascii="Times New Roman" w:hAnsi="Times New Roman" w:cs="Times New Roman"/>
                <w:sz w:val="28"/>
                <w:szCs w:val="28"/>
              </w:rPr>
            </w:pPr>
          </w:p>
          <w:p w14:paraId="556B39C9" w14:textId="77777777" w:rsidR="00DC3A32" w:rsidRDefault="00DC3A32" w:rsidP="00DC3A32">
            <w:pPr>
              <w:rPr>
                <w:rFonts w:ascii="Times New Roman" w:hAnsi="Times New Roman" w:cs="Times New Roman"/>
                <w:sz w:val="28"/>
                <w:szCs w:val="28"/>
              </w:rPr>
            </w:pPr>
          </w:p>
          <w:p w14:paraId="094B51D0" w14:textId="0F4B438D" w:rsidR="00DC3A32" w:rsidRPr="00DC3A32" w:rsidRDefault="00DC3A32" w:rsidP="00DC3A32">
            <w:pPr>
              <w:rPr>
                <w:rFonts w:ascii="Times New Roman" w:hAnsi="Times New Roman" w:cs="Times New Roman"/>
                <w:sz w:val="28"/>
                <w:szCs w:val="28"/>
              </w:rPr>
            </w:pPr>
          </w:p>
        </w:tc>
      </w:tr>
    </w:tbl>
    <w:p w14:paraId="1F474E79" w14:textId="358A13E1" w:rsidR="002E434B" w:rsidRDefault="002E434B" w:rsidP="005D35DB"/>
    <w:p w14:paraId="0D297309" w14:textId="0A2EE103" w:rsidR="00722B7B" w:rsidRDefault="00722B7B" w:rsidP="005D35DB"/>
    <w:p w14:paraId="437AE12B" w14:textId="5C1D077C" w:rsidR="00722B7B" w:rsidRDefault="00722B7B" w:rsidP="005D35DB"/>
    <w:p w14:paraId="60B50A38" w14:textId="1C55EEF2" w:rsidR="00722B7B" w:rsidRDefault="00722B7B" w:rsidP="005D35DB"/>
    <w:p w14:paraId="27BC8345" w14:textId="0604C13E" w:rsidR="00722B7B" w:rsidRDefault="00722B7B" w:rsidP="005D35DB"/>
    <w:p w14:paraId="58DE5D7C" w14:textId="3FB8ACCD" w:rsidR="00722B7B" w:rsidRDefault="00722B7B" w:rsidP="005D35DB"/>
    <w:p w14:paraId="2ACA03AC" w14:textId="746761FF" w:rsidR="00026E62" w:rsidRDefault="00026E62" w:rsidP="005D35DB"/>
    <w:p w14:paraId="3D277317" w14:textId="2D771226" w:rsidR="00DC3A32" w:rsidRDefault="00DC3A32" w:rsidP="005D35DB"/>
    <w:p w14:paraId="4BFFF8A5" w14:textId="637BFD72" w:rsidR="00DC3A32" w:rsidRDefault="00DC3A32" w:rsidP="005D35DB"/>
    <w:p w14:paraId="26B6E4FE" w14:textId="77777777" w:rsidR="00001231" w:rsidRDefault="00001231" w:rsidP="005D35DB"/>
    <w:tbl>
      <w:tblPr>
        <w:tblStyle w:val="PlainTable3"/>
        <w:tblW w:w="0" w:type="auto"/>
        <w:tblLook w:val="0600" w:firstRow="0" w:lastRow="0" w:firstColumn="0" w:lastColumn="0" w:noHBand="1" w:noVBand="1"/>
      </w:tblPr>
      <w:tblGrid>
        <w:gridCol w:w="9016"/>
      </w:tblGrid>
      <w:tr w:rsidR="007002D0" w14:paraId="23D9E018" w14:textId="77777777" w:rsidTr="00001231">
        <w:tc>
          <w:tcPr>
            <w:tcW w:w="9016" w:type="dxa"/>
          </w:tcPr>
          <w:p w14:paraId="7FBA2993" w14:textId="01AD2023" w:rsidR="007002D0" w:rsidRDefault="007002D0" w:rsidP="005D35DB">
            <w:r w:rsidRPr="00EF5E2C">
              <w:rPr>
                <w:rFonts w:ascii="Times New Roman" w:hAnsi="Times New Roman" w:cs="Times New Roman"/>
                <w:b/>
                <w:sz w:val="28"/>
                <w:szCs w:val="28"/>
              </w:rPr>
              <w:t>5.5.</w:t>
            </w:r>
            <w:r>
              <w:rPr>
                <w:rFonts w:ascii="Times New Roman" w:hAnsi="Times New Roman" w:cs="Times New Roman"/>
                <w:b/>
                <w:sz w:val="28"/>
                <w:szCs w:val="28"/>
              </w:rPr>
              <w:t>2</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E</w:t>
            </w:r>
            <w:r w:rsidRPr="00EF5E2C">
              <w:rPr>
                <w:rFonts w:ascii="Times New Roman" w:hAnsi="Times New Roman" w:cs="Times New Roman"/>
                <w:b/>
                <w:sz w:val="28"/>
                <w:szCs w:val="28"/>
              </w:rPr>
              <w:t>-PROCESSING</w:t>
            </w:r>
          </w:p>
        </w:tc>
      </w:tr>
      <w:tr w:rsidR="007002D0" w14:paraId="7E53ADD4" w14:textId="77777777" w:rsidTr="00001231">
        <w:trPr>
          <w:trHeight w:val="8846"/>
        </w:trPr>
        <w:tc>
          <w:tcPr>
            <w:tcW w:w="9016" w:type="dxa"/>
          </w:tcPr>
          <w:p w14:paraId="7876BD93" w14:textId="2EE6FDFB" w:rsidR="007002D0" w:rsidRDefault="00000000" w:rsidP="005D35DB">
            <w:r>
              <w:rPr>
                <w:noProof/>
              </w:rPr>
              <w:object w:dxaOrig="1440" w:dyaOrig="1440" w14:anchorId="2419418E">
                <v:shape id="_x0000_s2115" type="#_x0000_t75" style="position:absolute;margin-left:147.9pt;margin-top:19.2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13" o:title=""/>
                  <w10:wrap type="square" anchorx="margin" anchory="margin"/>
                </v:shape>
                <o:OLEObject Type="Embed" ProgID="Visio.Drawing.15" ShapeID="_x0000_s2115" DrawAspect="Content" ObjectID="_1744369514" r:id="rId14"/>
              </w:object>
            </w:r>
          </w:p>
        </w:tc>
      </w:tr>
    </w:tbl>
    <w:p w14:paraId="3EB768D8" w14:textId="77777777" w:rsidR="007002D0" w:rsidRDefault="007002D0" w:rsidP="005D35DB"/>
    <w:p w14:paraId="46650898" w14:textId="2D0787C9" w:rsidR="00DC3A32" w:rsidRDefault="00DC3A32" w:rsidP="005D35DB"/>
    <w:p w14:paraId="14F0F853" w14:textId="7B733482" w:rsidR="00DC3A32" w:rsidRDefault="00DC3A32" w:rsidP="005D35DB"/>
    <w:p w14:paraId="0DB24D73" w14:textId="0C51EFC0" w:rsidR="00DC3A32" w:rsidRDefault="00DC3A32" w:rsidP="005D35DB"/>
    <w:p w14:paraId="3E674A5A" w14:textId="1B9C41FA" w:rsidR="00DC3A32" w:rsidRDefault="00DC3A32" w:rsidP="005D35DB"/>
    <w:p w14:paraId="549BE125" w14:textId="7B1933A9" w:rsidR="00DC3A32" w:rsidRDefault="00DC3A32" w:rsidP="005D35DB"/>
    <w:p w14:paraId="10DFD7D4" w14:textId="76679630" w:rsidR="00DC3A32" w:rsidRDefault="00DC3A32" w:rsidP="005D35DB"/>
    <w:p w14:paraId="7EF995C9" w14:textId="47F44504" w:rsidR="00DC3A32" w:rsidRDefault="00DC3A32" w:rsidP="005D35DB"/>
    <w:p w14:paraId="7E04C498" w14:textId="0B829B23" w:rsidR="007002D0" w:rsidRDefault="007002D0" w:rsidP="005D35DB"/>
    <w:p w14:paraId="2C863CC5" w14:textId="6AF27F56" w:rsidR="00CE7206" w:rsidRDefault="00CE7206" w:rsidP="005D35DB"/>
    <w:p w14:paraId="740C077E" w14:textId="77777777" w:rsidR="00001231" w:rsidRDefault="00001231" w:rsidP="005D35DB"/>
    <w:tbl>
      <w:tblPr>
        <w:tblStyle w:val="PlainTable3"/>
        <w:tblW w:w="0" w:type="auto"/>
        <w:tblLook w:val="0600" w:firstRow="0" w:lastRow="0" w:firstColumn="0" w:lastColumn="0" w:noHBand="1" w:noVBand="1"/>
      </w:tblPr>
      <w:tblGrid>
        <w:gridCol w:w="9016"/>
      </w:tblGrid>
      <w:tr w:rsidR="00722B7B" w14:paraId="02002C8F" w14:textId="77777777" w:rsidTr="00001231">
        <w:tc>
          <w:tcPr>
            <w:tcW w:w="9016" w:type="dxa"/>
          </w:tcPr>
          <w:p w14:paraId="79AD220C" w14:textId="1CB14C5D" w:rsidR="00722B7B" w:rsidRDefault="00722B7B" w:rsidP="00722B7B">
            <w:r w:rsidRPr="00EF5E2C">
              <w:rPr>
                <w:rFonts w:ascii="Times New Roman" w:hAnsi="Times New Roman" w:cs="Times New Roman"/>
                <w:b/>
                <w:sz w:val="28"/>
                <w:szCs w:val="28"/>
              </w:rPr>
              <w:t>5.5.</w:t>
            </w:r>
            <w:r w:rsidR="007002D0">
              <w:rPr>
                <w:rFonts w:ascii="Times New Roman" w:hAnsi="Times New Roman" w:cs="Times New Roman"/>
                <w:b/>
                <w:sz w:val="28"/>
                <w:szCs w:val="28"/>
              </w:rPr>
              <w:t>3</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DE</w:t>
            </w:r>
            <w:r w:rsidRPr="00EF5E2C">
              <w:rPr>
                <w:rFonts w:ascii="Times New Roman" w:hAnsi="Times New Roman" w:cs="Times New Roman"/>
                <w:b/>
                <w:sz w:val="28"/>
                <w:szCs w:val="28"/>
              </w:rPr>
              <w:t>-PROCESSING</w:t>
            </w:r>
          </w:p>
        </w:tc>
      </w:tr>
      <w:tr w:rsidR="00722B7B" w14:paraId="0FDF1B11" w14:textId="77777777" w:rsidTr="00001231">
        <w:tc>
          <w:tcPr>
            <w:tcW w:w="9016" w:type="dxa"/>
          </w:tcPr>
          <w:p w14:paraId="62B7BF83" w14:textId="794B3E59" w:rsidR="00722B7B" w:rsidRDefault="00722B7B" w:rsidP="00722B7B"/>
          <w:p w14:paraId="2C59AC60" w14:textId="6A7E6168" w:rsidR="00722B7B" w:rsidRPr="00722B7B" w:rsidRDefault="00000000" w:rsidP="00722B7B">
            <w:r>
              <w:rPr>
                <w:noProof/>
              </w:rPr>
              <w:object w:dxaOrig="1440" w:dyaOrig="1440" w14:anchorId="51010CFC">
                <v:shape id="_x0000_s2113" type="#_x0000_t75" style="position:absolute;margin-left:133.4pt;margin-top:12.3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15" o:title=""/>
                  <w10:wrap type="through"/>
                </v:shape>
                <o:OLEObject Type="Embed" ProgID="Visio.Drawing.15" ShapeID="_x0000_s2113" DrawAspect="Content" ObjectID="_1744369515" r:id="rId16"/>
              </w:object>
            </w:r>
          </w:p>
          <w:p w14:paraId="799B4EAE" w14:textId="4EC80541" w:rsidR="00722B7B" w:rsidRPr="00722B7B" w:rsidRDefault="00722B7B" w:rsidP="00722B7B"/>
          <w:p w14:paraId="16BBA678" w14:textId="37EDF700" w:rsidR="00722B7B" w:rsidRPr="00722B7B" w:rsidRDefault="00722B7B" w:rsidP="00722B7B"/>
          <w:p w14:paraId="3F2997B0" w14:textId="39AD08DD" w:rsidR="00722B7B" w:rsidRPr="00722B7B" w:rsidRDefault="00722B7B" w:rsidP="00722B7B"/>
          <w:p w14:paraId="3E39DC87" w14:textId="4CCE0381" w:rsidR="00722B7B" w:rsidRPr="00722B7B" w:rsidRDefault="00722B7B" w:rsidP="00722B7B"/>
          <w:p w14:paraId="16694B40" w14:textId="6078927E" w:rsidR="00722B7B" w:rsidRPr="00722B7B" w:rsidRDefault="00722B7B" w:rsidP="00722B7B"/>
          <w:p w14:paraId="0C98C71D" w14:textId="5C1B671E" w:rsidR="00722B7B" w:rsidRPr="00722B7B" w:rsidRDefault="00722B7B" w:rsidP="00722B7B"/>
          <w:p w14:paraId="224FE3F5" w14:textId="6DE903B8" w:rsidR="00722B7B" w:rsidRPr="00722B7B" w:rsidRDefault="00722B7B" w:rsidP="00722B7B"/>
          <w:p w14:paraId="1F40A241" w14:textId="0D9D6D8F" w:rsidR="00722B7B" w:rsidRPr="00722B7B" w:rsidRDefault="00722B7B" w:rsidP="00722B7B"/>
          <w:p w14:paraId="6B80C789" w14:textId="4673C2A3" w:rsidR="00722B7B" w:rsidRPr="00722B7B" w:rsidRDefault="00722B7B" w:rsidP="00722B7B"/>
          <w:p w14:paraId="61FEC865" w14:textId="77777777" w:rsidR="00722B7B" w:rsidRPr="00722B7B" w:rsidRDefault="00722B7B" w:rsidP="00722B7B"/>
          <w:p w14:paraId="20BBEF3D" w14:textId="7E7E7F9A" w:rsidR="00722B7B" w:rsidRPr="00722B7B" w:rsidRDefault="00722B7B" w:rsidP="00722B7B"/>
          <w:p w14:paraId="55F23845" w14:textId="48659CB0" w:rsidR="00722B7B" w:rsidRPr="00722B7B" w:rsidRDefault="00722B7B" w:rsidP="00722B7B"/>
          <w:p w14:paraId="7D38DBCF" w14:textId="0955862B" w:rsidR="00722B7B" w:rsidRPr="00722B7B" w:rsidRDefault="00722B7B" w:rsidP="00722B7B"/>
          <w:p w14:paraId="3108DDBD" w14:textId="3C2F6564" w:rsidR="00722B7B" w:rsidRPr="00722B7B" w:rsidRDefault="00722B7B" w:rsidP="00722B7B"/>
          <w:p w14:paraId="01517CFB" w14:textId="2E345FE2" w:rsidR="00722B7B" w:rsidRPr="00722B7B" w:rsidRDefault="00722B7B" w:rsidP="00722B7B"/>
          <w:p w14:paraId="2A4F2B82" w14:textId="3A44E75E" w:rsidR="00722B7B" w:rsidRPr="00722B7B" w:rsidRDefault="00722B7B" w:rsidP="00722B7B"/>
          <w:p w14:paraId="006CC7C6" w14:textId="68389ECA" w:rsidR="00722B7B" w:rsidRPr="00722B7B" w:rsidRDefault="00722B7B" w:rsidP="00722B7B"/>
          <w:p w14:paraId="5F309D80" w14:textId="67170EF0" w:rsidR="00722B7B" w:rsidRPr="00722B7B" w:rsidRDefault="00722B7B" w:rsidP="00722B7B"/>
          <w:p w14:paraId="7AA50C6A" w14:textId="28DA28AF" w:rsidR="00722B7B" w:rsidRPr="00722B7B" w:rsidRDefault="00722B7B" w:rsidP="00722B7B"/>
          <w:p w14:paraId="545783E3" w14:textId="3C6B6BCA" w:rsidR="00722B7B" w:rsidRPr="00722B7B" w:rsidRDefault="00722B7B" w:rsidP="00722B7B"/>
          <w:p w14:paraId="0012F370" w14:textId="77777777" w:rsidR="00722B7B" w:rsidRPr="00722B7B" w:rsidRDefault="00722B7B" w:rsidP="00722B7B"/>
          <w:p w14:paraId="78731A14" w14:textId="77777777" w:rsidR="00722B7B" w:rsidRPr="00722B7B" w:rsidRDefault="00722B7B" w:rsidP="00722B7B"/>
          <w:p w14:paraId="436AEE21" w14:textId="77777777" w:rsidR="00722B7B" w:rsidRPr="00722B7B" w:rsidRDefault="00722B7B" w:rsidP="00722B7B"/>
          <w:p w14:paraId="084AA9DD" w14:textId="77777777" w:rsidR="00722B7B" w:rsidRPr="00722B7B" w:rsidRDefault="00722B7B" w:rsidP="00722B7B"/>
          <w:p w14:paraId="7F3BB3E4" w14:textId="77777777" w:rsidR="00722B7B" w:rsidRPr="00722B7B" w:rsidRDefault="00722B7B" w:rsidP="00722B7B"/>
          <w:p w14:paraId="7E6313A3" w14:textId="77777777" w:rsidR="00722B7B" w:rsidRPr="00722B7B" w:rsidRDefault="00722B7B" w:rsidP="00722B7B"/>
          <w:p w14:paraId="131645A9" w14:textId="77777777" w:rsidR="00722B7B" w:rsidRPr="00722B7B" w:rsidRDefault="00722B7B" w:rsidP="00722B7B"/>
          <w:p w14:paraId="04B73E8B" w14:textId="77777777" w:rsidR="00722B7B" w:rsidRPr="00722B7B" w:rsidRDefault="00722B7B" w:rsidP="00722B7B"/>
          <w:p w14:paraId="2D3B5036" w14:textId="77777777" w:rsidR="00722B7B" w:rsidRPr="00722B7B" w:rsidRDefault="00722B7B" w:rsidP="00722B7B"/>
          <w:p w14:paraId="083EF86B" w14:textId="77777777" w:rsidR="00722B7B" w:rsidRPr="00722B7B" w:rsidRDefault="00722B7B" w:rsidP="00722B7B"/>
          <w:p w14:paraId="34A826C6" w14:textId="065ABB16" w:rsidR="00722B7B" w:rsidRDefault="00722B7B" w:rsidP="00722B7B"/>
          <w:p w14:paraId="61C80026" w14:textId="77777777" w:rsidR="00722B7B" w:rsidRPr="00722B7B" w:rsidRDefault="00722B7B" w:rsidP="00722B7B"/>
          <w:p w14:paraId="5BBA29B6" w14:textId="72CCC4D5" w:rsidR="00722B7B" w:rsidRPr="00722B7B" w:rsidRDefault="00722B7B" w:rsidP="00722B7B"/>
        </w:tc>
      </w:tr>
    </w:tbl>
    <w:p w14:paraId="7319DD8D" w14:textId="78923AB9" w:rsidR="00722B7B" w:rsidRDefault="00722B7B" w:rsidP="005D35DB"/>
    <w:p w14:paraId="1CE3B83B" w14:textId="130B72A3" w:rsidR="00026E62" w:rsidRDefault="00026E62" w:rsidP="005D35DB"/>
    <w:p w14:paraId="39399029" w14:textId="705C5087" w:rsidR="00026E62" w:rsidRDefault="00026E62" w:rsidP="005D35DB"/>
    <w:p w14:paraId="208A50DE" w14:textId="754D1802" w:rsidR="00026E62" w:rsidRDefault="00026E62" w:rsidP="005D35DB"/>
    <w:p w14:paraId="299EE9E2" w14:textId="507F3EF8" w:rsidR="00026E62" w:rsidRDefault="00026E62" w:rsidP="005D35DB"/>
    <w:p w14:paraId="3C9F8EF4" w14:textId="503BFED5" w:rsidR="00026E62" w:rsidRDefault="00026E62" w:rsidP="005D35DB"/>
    <w:p w14:paraId="28AC0334" w14:textId="22FBB71A" w:rsidR="00026E62" w:rsidRDefault="00026E62" w:rsidP="005D35DB"/>
    <w:p w14:paraId="0F503199" w14:textId="17F6F92D" w:rsidR="00DC3A32" w:rsidRDefault="00DC3A32" w:rsidP="005D35DB"/>
    <w:p w14:paraId="78C1F3DC" w14:textId="220B218A" w:rsidR="007002D0" w:rsidRDefault="007002D0" w:rsidP="005D35DB"/>
    <w:tbl>
      <w:tblPr>
        <w:tblStyle w:val="PlainTable3"/>
        <w:tblW w:w="0" w:type="auto"/>
        <w:tblLook w:val="0600" w:firstRow="0" w:lastRow="0" w:firstColumn="0" w:lastColumn="0" w:noHBand="1" w:noVBand="1"/>
      </w:tblPr>
      <w:tblGrid>
        <w:gridCol w:w="9016"/>
      </w:tblGrid>
      <w:tr w:rsidR="006365BC" w14:paraId="6B768253" w14:textId="77777777" w:rsidTr="00B447C7">
        <w:tc>
          <w:tcPr>
            <w:tcW w:w="9016" w:type="dxa"/>
          </w:tcPr>
          <w:p w14:paraId="6319AFB4" w14:textId="2C8A4BE5" w:rsidR="006365BC" w:rsidRDefault="006365BC" w:rsidP="00573A07">
            <w:r>
              <w:rPr>
                <w:rFonts w:ascii="Times New Roman" w:hAnsi="Times New Roman" w:cs="Times New Roman"/>
                <w:b/>
                <w:sz w:val="28"/>
                <w:szCs w:val="28"/>
              </w:rPr>
              <w:t>5.5.</w:t>
            </w:r>
            <w:r w:rsidR="000E4B73">
              <w:rPr>
                <w:rFonts w:ascii="Times New Roman" w:hAnsi="Times New Roman" w:cs="Times New Roman"/>
                <w:b/>
                <w:sz w:val="28"/>
                <w:szCs w:val="28"/>
              </w:rPr>
              <w:t>4</w:t>
            </w:r>
            <w:r w:rsidRPr="00EF5E2C">
              <w:rPr>
                <w:rFonts w:ascii="Times New Roman" w:hAnsi="Times New Roman" w:cs="Times New Roman"/>
                <w:b/>
                <w:sz w:val="28"/>
                <w:szCs w:val="28"/>
              </w:rPr>
              <w:t xml:space="preserve"> </w:t>
            </w:r>
            <w:r>
              <w:rPr>
                <w:rFonts w:ascii="Times New Roman" w:hAnsi="Times New Roman" w:cs="Times New Roman"/>
                <w:b/>
                <w:sz w:val="28"/>
                <w:szCs w:val="28"/>
              </w:rPr>
              <w:t>PROCESS OF COMPUTE LOSS AND GRADIENTS</w:t>
            </w:r>
          </w:p>
        </w:tc>
      </w:tr>
      <w:tr w:rsidR="006365BC" w14:paraId="1780A519" w14:textId="77777777" w:rsidTr="00B447C7">
        <w:tc>
          <w:tcPr>
            <w:tcW w:w="9016" w:type="dxa"/>
          </w:tcPr>
          <w:p w14:paraId="3C72A69C" w14:textId="77777777" w:rsidR="006365BC" w:rsidRDefault="006365BC" w:rsidP="00573A07">
            <w:pPr>
              <w:jc w:val="both"/>
            </w:pPr>
          </w:p>
          <w:p w14:paraId="156E7D46" w14:textId="77777777" w:rsidR="006365BC" w:rsidRDefault="006365BC" w:rsidP="00573A07">
            <w:pPr>
              <w:jc w:val="both"/>
              <w:rPr>
                <w:rFonts w:ascii="Times New Roman" w:hAnsi="Times New Roman" w:cs="Times New Roman"/>
                <w:color w:val="000000" w:themeColor="text1"/>
                <w:sz w:val="24"/>
                <w:szCs w:val="24"/>
              </w:rPr>
            </w:pPr>
            <w:r w:rsidRPr="0022119C">
              <w:rPr>
                <w:rFonts w:ascii="Times New Roman" w:hAnsi="Times New Roman" w:cs="Times New Roman"/>
                <w:color w:val="000000" w:themeColor="text1"/>
                <w:sz w:val="24"/>
                <w:szCs w:val="24"/>
              </w:rPr>
              <w:t>The computation of loss and gradients consists of four major steps. These are as follows:</w:t>
            </w:r>
          </w:p>
          <w:p w14:paraId="4AC8AEA9" w14:textId="77777777" w:rsidR="006365BC" w:rsidRDefault="006365BC" w:rsidP="00573A07">
            <w:pPr>
              <w:jc w:val="both"/>
              <w:rPr>
                <w:rFonts w:ascii="Times New Roman" w:hAnsi="Times New Roman" w:cs="Times New Roman"/>
                <w:color w:val="000000" w:themeColor="text1"/>
                <w:sz w:val="24"/>
                <w:szCs w:val="24"/>
              </w:rPr>
            </w:pPr>
          </w:p>
          <w:p w14:paraId="0FE16722" w14:textId="77777777" w:rsidR="006365BC" w:rsidRDefault="006365BC" w:rsidP="006365BC">
            <w:pPr>
              <w:numPr>
                <w:ilvl w:val="0"/>
                <w:numId w:val="16"/>
              </w:numPr>
              <w:jc w:val="both"/>
              <w:rPr>
                <w:rFonts w:ascii="Times New Roman" w:hAnsi="Times New Roman" w:cs="Times New Roman"/>
                <w:color w:val="000000" w:themeColor="text1"/>
                <w:sz w:val="24"/>
                <w:szCs w:val="24"/>
              </w:rPr>
            </w:pPr>
            <w:r w:rsidRPr="0022119C">
              <w:rPr>
                <w:rFonts w:ascii="Times New Roman" w:hAnsi="Times New Roman" w:cs="Times New Roman"/>
                <w:b/>
                <w:bCs/>
                <w:color w:val="000000" w:themeColor="text1"/>
                <w:sz w:val="24"/>
                <w:szCs w:val="24"/>
              </w:rPr>
              <w:t>Calculate Content Loss:</w:t>
            </w:r>
            <w:r>
              <w:rPr>
                <w:rFonts w:ascii="Times New Roman" w:hAnsi="Times New Roman" w:cs="Times New Roman"/>
                <w:color w:val="000000" w:themeColor="text1"/>
                <w:sz w:val="24"/>
                <w:szCs w:val="24"/>
              </w:rPr>
              <w:t xml:space="preserve"> </w:t>
            </w:r>
            <w:r w:rsidRPr="0022119C">
              <w:rPr>
                <w:rFonts w:ascii="Times New Roman" w:hAnsi="Times New Roman" w:cs="Times New Roman"/>
                <w:color w:val="000000" w:themeColor="text1"/>
                <w:sz w:val="24"/>
                <w:szCs w:val="24"/>
              </w:rPr>
              <w:t>Compute the content loss by comparing the feature representation of the target content image with the feature representation of the generated image.</w:t>
            </w:r>
          </w:p>
          <w:p w14:paraId="553E3FBE" w14:textId="77777777" w:rsidR="006365BC" w:rsidRDefault="006365BC" w:rsidP="00573A07">
            <w:pPr>
              <w:ind w:left="720"/>
              <w:jc w:val="both"/>
              <w:rPr>
                <w:rFonts w:ascii="Times New Roman" w:hAnsi="Times New Roman" w:cs="Times New Roman"/>
                <w:b/>
                <w:bCs/>
                <w:color w:val="000000" w:themeColor="text1"/>
                <w:sz w:val="24"/>
                <w:szCs w:val="24"/>
              </w:rPr>
            </w:pPr>
          </w:p>
          <w:p w14:paraId="5020454C" w14:textId="77777777" w:rsidR="006365BC" w:rsidRDefault="006365BC" w:rsidP="00573A07">
            <w:pPr>
              <w:ind w:left="72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010F5652" w14:textId="77777777" w:rsidR="006365BC" w:rsidRDefault="006365BC" w:rsidP="00573A07">
            <w:pPr>
              <w:ind w:left="720"/>
              <w:jc w:val="both"/>
              <w:rPr>
                <w:rFonts w:ascii="Times New Roman" w:hAnsi="Times New Roman" w:cs="Times New Roman"/>
                <w:color w:val="000000" w:themeColor="text1"/>
                <w:sz w:val="24"/>
                <w:szCs w:val="24"/>
              </w:rPr>
            </w:pPr>
            <w:proofErr w:type="spellStart"/>
            <w:r w:rsidRPr="0022119C">
              <w:rPr>
                <w:rFonts w:ascii="Times New Roman" w:hAnsi="Times New Roman" w:cs="Times New Roman"/>
                <w:color w:val="000000" w:themeColor="text1"/>
                <w:sz w:val="24"/>
                <w:szCs w:val="24"/>
              </w:rPr>
              <w:t>ContentLoss</w:t>
            </w:r>
            <w:proofErr w:type="spellEnd"/>
            <w:r w:rsidRPr="0022119C">
              <w:rPr>
                <w:rFonts w:ascii="Times New Roman" w:hAnsi="Times New Roman" w:cs="Times New Roman"/>
                <w:color w:val="000000" w:themeColor="text1"/>
                <w:sz w:val="24"/>
                <w:szCs w:val="24"/>
              </w:rPr>
              <w:t xml:space="preserve"> = 0.5 * </w:t>
            </w:r>
            <w:proofErr w:type="gramStart"/>
            <w:r w:rsidRPr="0022119C">
              <w:rPr>
                <w:rFonts w:ascii="Times New Roman" w:hAnsi="Times New Roman" w:cs="Times New Roman"/>
                <w:color w:val="000000" w:themeColor="text1"/>
                <w:sz w:val="24"/>
                <w:szCs w:val="24"/>
              </w:rPr>
              <w:t>sum(</w:t>
            </w:r>
            <w:proofErr w:type="gramEnd"/>
            <w:r w:rsidRPr="0022119C">
              <w:rPr>
                <w:rFonts w:ascii="Times New Roman" w:hAnsi="Times New Roman" w:cs="Times New Roman"/>
                <w:color w:val="000000" w:themeColor="text1"/>
                <w:sz w:val="24"/>
                <w:szCs w:val="24"/>
              </w:rPr>
              <w:t>(</w:t>
            </w:r>
            <w:proofErr w:type="spellStart"/>
            <w:r w:rsidRPr="0022119C">
              <w:rPr>
                <w:rFonts w:ascii="Times New Roman" w:hAnsi="Times New Roman" w:cs="Times New Roman"/>
                <w:color w:val="000000" w:themeColor="text1"/>
                <w:sz w:val="24"/>
                <w:szCs w:val="24"/>
              </w:rPr>
              <w:t>F_target</w:t>
            </w:r>
            <w:proofErr w:type="spellEnd"/>
            <w:r w:rsidRPr="0022119C">
              <w:rPr>
                <w:rFonts w:ascii="Times New Roman" w:hAnsi="Times New Roman" w:cs="Times New Roman"/>
                <w:color w:val="000000" w:themeColor="text1"/>
                <w:sz w:val="24"/>
                <w:szCs w:val="24"/>
              </w:rPr>
              <w:t xml:space="preserve"> - </w:t>
            </w:r>
            <w:proofErr w:type="spellStart"/>
            <w:r w:rsidRPr="0022119C">
              <w:rPr>
                <w:rFonts w:ascii="Times New Roman" w:hAnsi="Times New Roman" w:cs="Times New Roman"/>
                <w:color w:val="000000" w:themeColor="text1"/>
                <w:sz w:val="24"/>
                <w:szCs w:val="24"/>
              </w:rPr>
              <w:t>F_generated</w:t>
            </w:r>
            <w:proofErr w:type="spellEnd"/>
            <w:r w:rsidRPr="0022119C">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22119C">
              <w:rPr>
                <w:rFonts w:ascii="Times New Roman" w:hAnsi="Times New Roman" w:cs="Times New Roman"/>
                <w:color w:val="000000" w:themeColor="text1"/>
                <w:sz w:val="24"/>
                <w:szCs w:val="24"/>
              </w:rPr>
              <w:t xml:space="preserve">) </w:t>
            </w:r>
          </w:p>
          <w:p w14:paraId="446F35DF" w14:textId="77777777" w:rsidR="006365BC" w:rsidRDefault="006365BC" w:rsidP="00573A07">
            <w:pPr>
              <w:ind w:left="720"/>
              <w:jc w:val="both"/>
              <w:rPr>
                <w:rFonts w:ascii="Times New Roman" w:hAnsi="Times New Roman" w:cs="Times New Roman"/>
                <w:color w:val="000000" w:themeColor="text1"/>
                <w:sz w:val="24"/>
                <w:szCs w:val="24"/>
              </w:rPr>
            </w:pPr>
          </w:p>
          <w:p w14:paraId="79727AAF" w14:textId="77777777" w:rsidR="006365BC" w:rsidRDefault="006365BC" w:rsidP="00573A07">
            <w:pPr>
              <w:ind w:left="720"/>
              <w:jc w:val="both"/>
              <w:rPr>
                <w:rFonts w:ascii="Times New Roman" w:hAnsi="Times New Roman" w:cs="Times New Roman"/>
                <w:i/>
                <w:iCs/>
                <w:color w:val="000000" w:themeColor="text1"/>
                <w:sz w:val="24"/>
                <w:szCs w:val="24"/>
              </w:rPr>
            </w:pPr>
            <w:r w:rsidRPr="00612707">
              <w:rPr>
                <w:rFonts w:ascii="Times New Roman" w:hAnsi="Times New Roman" w:cs="Times New Roman"/>
                <w:i/>
                <w:iCs/>
                <w:color w:val="000000" w:themeColor="text1"/>
                <w:sz w:val="24"/>
                <w:szCs w:val="24"/>
              </w:rPr>
              <w:t>Where,</w:t>
            </w:r>
            <w:r>
              <w:rPr>
                <w:rFonts w:ascii="Times New Roman" w:hAnsi="Times New Roman" w:cs="Times New Roman"/>
                <w:i/>
                <w:iCs/>
                <w:color w:val="000000" w:themeColor="text1"/>
                <w:sz w:val="24"/>
                <w:szCs w:val="24"/>
              </w:rPr>
              <w:t xml:space="preserve"> </w:t>
            </w:r>
            <w:proofErr w:type="spellStart"/>
            <w:r w:rsidRPr="0022119C">
              <w:rPr>
                <w:rFonts w:ascii="Times New Roman" w:hAnsi="Times New Roman" w:cs="Times New Roman"/>
                <w:i/>
                <w:iCs/>
                <w:color w:val="000000" w:themeColor="text1"/>
                <w:sz w:val="24"/>
                <w:szCs w:val="24"/>
              </w:rPr>
              <w:t>F_target</w:t>
            </w:r>
            <w:proofErr w:type="spellEnd"/>
            <w:r w:rsidRPr="0022119C">
              <w:rPr>
                <w:rFonts w:ascii="Times New Roman" w:hAnsi="Times New Roman" w:cs="Times New Roman"/>
                <w:i/>
                <w:iCs/>
                <w:color w:val="000000" w:themeColor="text1"/>
                <w:sz w:val="24"/>
                <w:szCs w:val="24"/>
              </w:rPr>
              <w:t xml:space="preserve"> and </w:t>
            </w:r>
            <w:proofErr w:type="spellStart"/>
            <w:r w:rsidRPr="0022119C">
              <w:rPr>
                <w:rFonts w:ascii="Times New Roman" w:hAnsi="Times New Roman" w:cs="Times New Roman"/>
                <w:i/>
                <w:iCs/>
                <w:color w:val="000000" w:themeColor="text1"/>
                <w:sz w:val="24"/>
                <w:szCs w:val="24"/>
              </w:rPr>
              <w:t>F_generated</w:t>
            </w:r>
            <w:proofErr w:type="spellEnd"/>
            <w:r w:rsidRPr="0022119C">
              <w:rPr>
                <w:rFonts w:ascii="Times New Roman" w:hAnsi="Times New Roman" w:cs="Times New Roman"/>
                <w:i/>
                <w:iCs/>
                <w:color w:val="000000" w:themeColor="text1"/>
                <w:sz w:val="24"/>
                <w:szCs w:val="24"/>
              </w:rPr>
              <w:t xml:space="preserve"> are the feature maps of the selected layer for the target content image and the generated image, respectively.</w:t>
            </w:r>
          </w:p>
          <w:p w14:paraId="37D98C9A" w14:textId="77777777" w:rsidR="006365BC" w:rsidRDefault="006365BC" w:rsidP="00573A07">
            <w:pPr>
              <w:ind w:left="720"/>
              <w:jc w:val="both"/>
              <w:rPr>
                <w:rFonts w:ascii="Times New Roman" w:hAnsi="Times New Roman" w:cs="Times New Roman"/>
                <w:i/>
                <w:iCs/>
                <w:color w:val="000000" w:themeColor="text1"/>
                <w:sz w:val="24"/>
                <w:szCs w:val="24"/>
              </w:rPr>
            </w:pPr>
          </w:p>
          <w:p w14:paraId="2FF3C1B2"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612707">
              <w:rPr>
                <w:rFonts w:ascii="Times New Roman" w:hAnsi="Times New Roman" w:cs="Times New Roman"/>
                <w:b/>
                <w:bCs/>
                <w:color w:val="000000" w:themeColor="text1"/>
                <w:sz w:val="24"/>
                <w:szCs w:val="24"/>
              </w:rPr>
              <w:t>Calculate Style Loss:</w:t>
            </w:r>
            <w:r>
              <w:rPr>
                <w:rFonts w:ascii="Times New Roman" w:hAnsi="Times New Roman" w:cs="Times New Roman"/>
                <w:color w:val="000000" w:themeColor="text1"/>
                <w:sz w:val="24"/>
                <w:szCs w:val="24"/>
              </w:rPr>
              <w:t xml:space="preserve"> </w:t>
            </w:r>
            <w:r w:rsidRPr="00612707">
              <w:rPr>
                <w:rFonts w:ascii="Times New Roman" w:hAnsi="Times New Roman" w:cs="Times New Roman"/>
                <w:color w:val="000000" w:themeColor="text1"/>
                <w:sz w:val="24"/>
                <w:szCs w:val="24"/>
              </w:rPr>
              <w:t>Compute the style loss by comparing the Gram matrices of the feature representations of the style image and the generated image at the selected layers.</w:t>
            </w:r>
          </w:p>
          <w:p w14:paraId="355A83A9" w14:textId="77777777" w:rsidR="006365BC" w:rsidRPr="00612707" w:rsidRDefault="006365BC" w:rsidP="00573A07">
            <w:pPr>
              <w:pStyle w:val="ListParagraph"/>
              <w:jc w:val="both"/>
              <w:rPr>
                <w:rFonts w:ascii="Times New Roman" w:hAnsi="Times New Roman" w:cs="Times New Roman"/>
                <w:color w:val="000000" w:themeColor="text1"/>
                <w:sz w:val="24"/>
                <w:szCs w:val="24"/>
              </w:rPr>
            </w:pPr>
          </w:p>
          <w:p w14:paraId="6C79B47F" w14:textId="77777777" w:rsidR="006365BC" w:rsidRPr="00612707" w:rsidRDefault="006365BC" w:rsidP="00573A07">
            <w:pPr>
              <w:pStyle w:val="ListParagraph"/>
              <w:spacing w:line="240" w:lineRule="auto"/>
              <w:jc w:val="both"/>
              <w:rPr>
                <w:rFonts w:ascii="Times New Roman" w:hAnsi="Times New Roman" w:cs="Times New Roman"/>
                <w:b/>
                <w:bCs/>
                <w:color w:val="000000" w:themeColor="text1"/>
                <w:sz w:val="24"/>
                <w:szCs w:val="24"/>
              </w:rPr>
            </w:pPr>
            <w:r w:rsidRPr="00612707">
              <w:rPr>
                <w:rFonts w:ascii="Times New Roman" w:hAnsi="Times New Roman" w:cs="Times New Roman"/>
                <w:b/>
                <w:bCs/>
                <w:color w:val="000000" w:themeColor="text1"/>
                <w:sz w:val="24"/>
                <w:szCs w:val="24"/>
              </w:rPr>
              <w:t>Formula</w:t>
            </w:r>
          </w:p>
          <w:p w14:paraId="140E5EA1"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612707">
              <w:rPr>
                <w:rFonts w:ascii="Times New Roman" w:hAnsi="Times New Roman" w:cs="Times New Roman"/>
                <w:color w:val="000000" w:themeColor="text1"/>
                <w:sz w:val="24"/>
                <w:szCs w:val="24"/>
              </w:rPr>
              <w:t>StyleLoss</w:t>
            </w:r>
            <w:proofErr w:type="spellEnd"/>
            <w:r w:rsidRPr="00612707">
              <w:rPr>
                <w:rFonts w:ascii="Times New Roman" w:hAnsi="Times New Roman" w:cs="Times New Roman"/>
                <w:color w:val="000000" w:themeColor="text1"/>
                <w:sz w:val="24"/>
                <w:szCs w:val="24"/>
              </w:rPr>
              <w:t xml:space="preserve"> = </w:t>
            </w:r>
            <w:proofErr w:type="gramStart"/>
            <w:r w:rsidRPr="00612707">
              <w:rPr>
                <w:rFonts w:ascii="Times New Roman" w:hAnsi="Times New Roman" w:cs="Times New Roman"/>
                <w:color w:val="000000" w:themeColor="text1"/>
                <w:sz w:val="24"/>
                <w:szCs w:val="24"/>
              </w:rPr>
              <w:t>sum(</w:t>
            </w:r>
            <w:proofErr w:type="spellStart"/>
            <w:proofErr w:type="gramEnd"/>
            <w:r w:rsidRPr="00612707">
              <w:rPr>
                <w:rFonts w:ascii="Times New Roman" w:hAnsi="Times New Roman" w:cs="Times New Roman"/>
                <w:color w:val="000000" w:themeColor="text1"/>
                <w:sz w:val="24"/>
                <w:szCs w:val="24"/>
              </w:rPr>
              <w:t>w_l</w:t>
            </w:r>
            <w:proofErr w:type="spellEnd"/>
            <w:r w:rsidRPr="00612707">
              <w:rPr>
                <w:rFonts w:ascii="Times New Roman" w:hAnsi="Times New Roman" w:cs="Times New Roman"/>
                <w:color w:val="000000" w:themeColor="text1"/>
                <w:sz w:val="24"/>
                <w:szCs w:val="24"/>
              </w:rPr>
              <w:t xml:space="preserve"> * sum((</w:t>
            </w:r>
            <w:proofErr w:type="spellStart"/>
            <w:r w:rsidRPr="00612707">
              <w:rPr>
                <w:rFonts w:ascii="Times New Roman" w:hAnsi="Times New Roman" w:cs="Times New Roman"/>
                <w:color w:val="000000" w:themeColor="text1"/>
                <w:sz w:val="24"/>
                <w:szCs w:val="24"/>
              </w:rPr>
              <w:t>G_l_target</w:t>
            </w:r>
            <w:proofErr w:type="spellEnd"/>
            <w:r w:rsidRPr="00612707">
              <w:rPr>
                <w:rFonts w:ascii="Times New Roman" w:hAnsi="Times New Roman" w:cs="Times New Roman"/>
                <w:color w:val="000000" w:themeColor="text1"/>
                <w:sz w:val="24"/>
                <w:szCs w:val="24"/>
              </w:rPr>
              <w:t xml:space="preserve"> - </w:t>
            </w:r>
            <w:proofErr w:type="spellStart"/>
            <w:r w:rsidRPr="00612707">
              <w:rPr>
                <w:rFonts w:ascii="Times New Roman" w:hAnsi="Times New Roman" w:cs="Times New Roman"/>
                <w:color w:val="000000" w:themeColor="text1"/>
                <w:sz w:val="24"/>
                <w:szCs w:val="24"/>
              </w:rPr>
              <w:t>G_l_generated</w:t>
            </w:r>
            <w:proofErr w:type="spellEnd"/>
            <w:r w:rsidRPr="00612707">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612707">
              <w:rPr>
                <w:rFonts w:ascii="Times New Roman" w:hAnsi="Times New Roman" w:cs="Times New Roman"/>
                <w:color w:val="000000" w:themeColor="text1"/>
                <w:sz w:val="24"/>
                <w:szCs w:val="24"/>
              </w:rPr>
              <w:t xml:space="preserve">)) </w:t>
            </w:r>
          </w:p>
          <w:p w14:paraId="06510EF3"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6EB72630"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sidRPr="00612707">
              <w:rPr>
                <w:rFonts w:ascii="Times New Roman" w:hAnsi="Times New Roman" w:cs="Times New Roman"/>
                <w:b/>
                <w:bCs/>
                <w:noProof/>
                <w:color w:val="000000" w:themeColor="text1"/>
                <w:sz w:val="24"/>
                <w:szCs w:val="24"/>
              </w:rPr>
              <mc:AlternateContent>
                <mc:Choice Requires="wps">
                  <w:drawing>
                    <wp:anchor distT="45720" distB="45720" distL="114300" distR="114300" simplePos="0" relativeHeight="251765760" behindDoc="0" locked="0" layoutInCell="1" allowOverlap="1" wp14:anchorId="3D4A7A43" wp14:editId="6D412F6F">
                      <wp:simplePos x="0" y="0"/>
                      <wp:positionH relativeFrom="column">
                        <wp:posOffset>427355</wp:posOffset>
                      </wp:positionH>
                      <wp:positionV relativeFrom="paragraph">
                        <wp:posOffset>690880</wp:posOffset>
                      </wp:positionV>
                      <wp:extent cx="5069840" cy="1930400"/>
                      <wp:effectExtent l="0" t="0" r="16510" b="1270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9840" cy="1930400"/>
                              </a:xfrm>
                              <a:prstGeom prst="rect">
                                <a:avLst/>
                              </a:prstGeom>
                              <a:solidFill>
                                <a:srgbClr val="FFFFFF"/>
                              </a:solidFill>
                              <a:ln w="9525">
                                <a:solidFill>
                                  <a:srgbClr val="000000"/>
                                </a:solidFill>
                                <a:miter lim="800000"/>
                                <a:headEnd/>
                                <a:tailEnd/>
                              </a:ln>
                            </wps:spPr>
                            <wps:txb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4A7A43" id="_x0000_s1060" type="#_x0000_t202" style="position:absolute;left:0;text-align:left;margin-left:33.65pt;margin-top:54.4pt;width:399.2pt;height:152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">
                      <v:textbo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v:textbox>
                      <w10:wrap type="square"/>
                    </v:shape>
                  </w:pict>
                </mc:Fallback>
              </mc:AlternateContent>
            </w:r>
            <w:r w:rsidRPr="00612707">
              <w:rPr>
                <w:rFonts w:ascii="Times New Roman" w:hAnsi="Times New Roman" w:cs="Times New Roman"/>
                <w:i/>
                <w:iCs/>
                <w:color w:val="000000" w:themeColor="text1"/>
                <w:sz w:val="24"/>
                <w:szCs w:val="24"/>
              </w:rPr>
              <w:t xml:space="preserve">Where, </w:t>
            </w:r>
            <w:proofErr w:type="spellStart"/>
            <w:r w:rsidRPr="00612707">
              <w:rPr>
                <w:rFonts w:ascii="Times New Roman" w:hAnsi="Times New Roman" w:cs="Times New Roman"/>
                <w:i/>
                <w:iCs/>
                <w:color w:val="000000" w:themeColor="text1"/>
                <w:sz w:val="24"/>
                <w:szCs w:val="24"/>
              </w:rPr>
              <w:t>G_l_target</w:t>
            </w:r>
            <w:proofErr w:type="spellEnd"/>
            <w:r w:rsidRPr="00612707">
              <w:rPr>
                <w:rFonts w:ascii="Times New Roman" w:hAnsi="Times New Roman" w:cs="Times New Roman"/>
                <w:i/>
                <w:iCs/>
                <w:color w:val="000000" w:themeColor="text1"/>
                <w:sz w:val="24"/>
                <w:szCs w:val="24"/>
              </w:rPr>
              <w:t xml:space="preserve"> and </w:t>
            </w:r>
            <w:proofErr w:type="spellStart"/>
            <w:r w:rsidRPr="00612707">
              <w:rPr>
                <w:rFonts w:ascii="Times New Roman" w:hAnsi="Times New Roman" w:cs="Times New Roman"/>
                <w:i/>
                <w:iCs/>
                <w:color w:val="000000" w:themeColor="text1"/>
                <w:sz w:val="24"/>
                <w:szCs w:val="24"/>
              </w:rPr>
              <w:t>G_l_generated</w:t>
            </w:r>
            <w:proofErr w:type="spellEnd"/>
            <w:r w:rsidRPr="00612707">
              <w:rPr>
                <w:rFonts w:ascii="Times New Roman" w:hAnsi="Times New Roman" w:cs="Times New Roman"/>
                <w:i/>
                <w:iCs/>
                <w:color w:val="000000" w:themeColor="text1"/>
                <w:sz w:val="24"/>
                <w:szCs w:val="24"/>
              </w:rPr>
              <w:t xml:space="preserve"> are the Gram matrices of the feature maps of the selected layer for the style image and the generated image, respectively, and </w:t>
            </w:r>
            <w:proofErr w:type="spellStart"/>
            <w:r w:rsidRPr="00612707">
              <w:rPr>
                <w:rFonts w:ascii="Times New Roman" w:hAnsi="Times New Roman" w:cs="Times New Roman"/>
                <w:i/>
                <w:iCs/>
                <w:color w:val="000000" w:themeColor="text1"/>
                <w:sz w:val="24"/>
                <w:szCs w:val="24"/>
              </w:rPr>
              <w:t>w_l</w:t>
            </w:r>
            <w:proofErr w:type="spellEnd"/>
            <w:r w:rsidRPr="00612707">
              <w:rPr>
                <w:rFonts w:ascii="Times New Roman" w:hAnsi="Times New Roman" w:cs="Times New Roman"/>
                <w:i/>
                <w:iCs/>
                <w:color w:val="000000" w:themeColor="text1"/>
                <w:sz w:val="24"/>
                <w:szCs w:val="24"/>
              </w:rPr>
              <w:t xml:space="preserve"> is a weighting factor for the corresponding layer.</w:t>
            </w:r>
          </w:p>
          <w:p w14:paraId="0340FC32"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6F17CE45"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B77E83">
              <w:rPr>
                <w:rFonts w:ascii="Times New Roman" w:hAnsi="Times New Roman" w:cs="Times New Roman"/>
                <w:b/>
                <w:bCs/>
                <w:color w:val="000000" w:themeColor="text1"/>
                <w:sz w:val="24"/>
                <w:szCs w:val="24"/>
              </w:rPr>
              <w:t>Calculate Total Loss</w:t>
            </w:r>
            <w:r>
              <w:rPr>
                <w:rFonts w:ascii="Times New Roman" w:hAnsi="Times New Roman" w:cs="Times New Roman"/>
                <w:color w:val="000000" w:themeColor="text1"/>
                <w:sz w:val="24"/>
                <w:szCs w:val="24"/>
              </w:rPr>
              <w:t xml:space="preserve">: </w:t>
            </w:r>
            <w:r w:rsidRPr="00B77E83">
              <w:rPr>
                <w:rFonts w:ascii="Times New Roman" w:hAnsi="Times New Roman" w:cs="Times New Roman"/>
                <w:color w:val="000000" w:themeColor="text1"/>
                <w:sz w:val="24"/>
                <w:szCs w:val="24"/>
              </w:rPr>
              <w:t>Combine the content loss and the style loss to obtain the total loss.</w:t>
            </w:r>
          </w:p>
          <w:p w14:paraId="7F51318A"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68E67171" w14:textId="77777777" w:rsidR="006365BC" w:rsidRPr="00B77E83" w:rsidRDefault="006365BC" w:rsidP="00573A07">
            <w:pPr>
              <w:pStyle w:val="ListParagraph"/>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Formula</w:t>
            </w:r>
          </w:p>
          <w:p w14:paraId="6B9AF50F"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α</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Content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β</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StyleLoss</w:t>
            </w:r>
            <w:proofErr w:type="spellEnd"/>
            <w:r w:rsidRPr="00B77E83">
              <w:rPr>
                <w:rFonts w:ascii="Times New Roman" w:hAnsi="Times New Roman" w:cs="Times New Roman"/>
                <w:color w:val="000000" w:themeColor="text1"/>
                <w:sz w:val="24"/>
                <w:szCs w:val="24"/>
              </w:rPr>
              <w:t xml:space="preserve"> </w:t>
            </w:r>
          </w:p>
          <w:p w14:paraId="32B827B4"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DD7E38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Pr>
                <w:rFonts w:ascii="Times New Roman" w:hAnsi="Times New Roman" w:cs="Times New Roman"/>
                <w:i/>
                <w:iCs/>
                <w:color w:val="000000" w:themeColor="text1"/>
                <w:sz w:val="24"/>
                <w:szCs w:val="24"/>
              </w:rPr>
              <w:t>W</w:t>
            </w:r>
            <w:r w:rsidRPr="00B77E83">
              <w:rPr>
                <w:rFonts w:ascii="Times New Roman" w:hAnsi="Times New Roman" w:cs="Times New Roman"/>
                <w:i/>
                <w:iCs/>
                <w:color w:val="000000" w:themeColor="text1"/>
                <w:sz w:val="24"/>
                <w:szCs w:val="24"/>
              </w:rPr>
              <w:t>here</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α (</w:t>
            </w:r>
            <w:r w:rsidRPr="00B77E83">
              <w:rPr>
                <w:rFonts w:ascii="Times New Roman" w:hAnsi="Times New Roman" w:cs="Times New Roman"/>
                <w:i/>
                <w:iCs/>
                <w:color w:val="000000" w:themeColor="text1"/>
                <w:sz w:val="24"/>
                <w:szCs w:val="24"/>
              </w:rPr>
              <w:t>alph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nd </w:t>
            </w:r>
            <w:r>
              <w:rPr>
                <w:rFonts w:ascii="Times New Roman" w:hAnsi="Times New Roman" w:cs="Times New Roman"/>
                <w:color w:val="000000" w:themeColor="text1"/>
                <w:sz w:val="24"/>
                <w:szCs w:val="24"/>
              </w:rPr>
              <w:t>β (</w:t>
            </w:r>
            <w:r w:rsidRPr="00B77E83">
              <w:rPr>
                <w:rFonts w:ascii="Times New Roman" w:hAnsi="Times New Roman" w:cs="Times New Roman"/>
                <w:i/>
                <w:iCs/>
                <w:color w:val="000000" w:themeColor="text1"/>
                <w:sz w:val="24"/>
                <w:szCs w:val="24"/>
              </w:rPr>
              <w:t>bet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re weighting factors for the content and style loss, respectively.</w:t>
            </w:r>
          </w:p>
          <w:p w14:paraId="3E419D25"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7636771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2284C292"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A291A81" w14:textId="77777777" w:rsidR="006365BC" w:rsidRPr="00B77E83" w:rsidRDefault="006365BC" w:rsidP="006365BC">
            <w:pPr>
              <w:pStyle w:val="ListParagraph"/>
              <w:numPr>
                <w:ilvl w:val="0"/>
                <w:numId w:val="16"/>
              </w:numPr>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Compute Gradients:</w:t>
            </w:r>
            <w:r>
              <w:rPr>
                <w:rFonts w:ascii="Times New Roman" w:hAnsi="Times New Roman" w:cs="Times New Roman"/>
                <w:b/>
                <w:bCs/>
                <w:color w:val="000000" w:themeColor="text1"/>
                <w:sz w:val="24"/>
                <w:szCs w:val="24"/>
              </w:rPr>
              <w:t xml:space="preserve"> </w:t>
            </w:r>
            <w:r w:rsidRPr="00B77E83">
              <w:rPr>
                <w:rFonts w:ascii="Times New Roman" w:hAnsi="Times New Roman" w:cs="Times New Roman"/>
                <w:color w:val="000000" w:themeColor="text1"/>
                <w:sz w:val="24"/>
                <w:szCs w:val="24"/>
              </w:rPr>
              <w:t>Compute the gradients of the total loss with respect to the pixel values of the generated image.</w:t>
            </w:r>
          </w:p>
          <w:p w14:paraId="75EA9AEE"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44469505" w14:textId="77777777" w:rsidR="006365BC" w:rsidRDefault="006365BC" w:rsidP="00573A07">
            <w:pPr>
              <w:pStyle w:val="ListParagraph"/>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62CFC4B2" w14:textId="77777777" w:rsidR="006365BC"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Gradients = 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w:t>
            </w:r>
          </w:p>
          <w:p w14:paraId="57B9BF5F" w14:textId="77777777" w:rsidR="006365BC" w:rsidRDefault="006365BC" w:rsidP="00573A07">
            <w:pPr>
              <w:pStyle w:val="ListParagraph"/>
              <w:jc w:val="both"/>
              <w:rPr>
                <w:rFonts w:ascii="Times New Roman" w:hAnsi="Times New Roman" w:cs="Times New Roman"/>
                <w:color w:val="000000" w:themeColor="text1"/>
                <w:sz w:val="24"/>
                <w:szCs w:val="24"/>
              </w:rPr>
            </w:pPr>
          </w:p>
          <w:p w14:paraId="0BEF9022" w14:textId="77777777" w:rsidR="006365BC" w:rsidRPr="00B77E83"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Where</w:t>
            </w:r>
            <w:r>
              <w:rPr>
                <w:rFonts w:ascii="Times New Roman" w:hAnsi="Times New Roman" w:cs="Times New Roman"/>
                <w:color w:val="000000" w:themeColor="text1"/>
                <w:sz w:val="24"/>
                <w:szCs w:val="24"/>
              </w:rPr>
              <w:t>,</w:t>
            </w:r>
            <w:r w:rsidRPr="00B77E83">
              <w:rPr>
                <w:rFonts w:ascii="Times New Roman" w:hAnsi="Times New Roman" w:cs="Times New Roman"/>
                <w:color w:val="000000" w:themeColor="text1"/>
                <w:sz w:val="24"/>
                <w:szCs w:val="24"/>
              </w:rPr>
              <w:t xml:space="preserve"> </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is the image being generated and</w:t>
            </w:r>
            <w:r>
              <w:rPr>
                <w:rFonts w:ascii="Times New Roman" w:hAnsi="Times New Roman" w:cs="Times New Roman"/>
                <w:color w:val="000000" w:themeColor="text1"/>
                <w:sz w:val="24"/>
                <w:szCs w:val="24"/>
              </w:rPr>
              <w:t xml:space="preserve"> the differentiation of </w:t>
            </w:r>
            <w:proofErr w:type="spellStart"/>
            <w:r>
              <w:rPr>
                <w:rFonts w:ascii="Times New Roman" w:hAnsi="Times New Roman" w:cs="Times New Roman"/>
                <w:color w:val="000000" w:themeColor="text1"/>
                <w:sz w:val="24"/>
                <w:szCs w:val="24"/>
              </w:rPr>
              <w:t>TotalLoss</w:t>
            </w:r>
            <w:proofErr w:type="spellEnd"/>
            <w:r>
              <w:rPr>
                <w:rFonts w:ascii="Times New Roman" w:hAnsi="Times New Roman" w:cs="Times New Roman"/>
                <w:color w:val="000000" w:themeColor="text1"/>
                <w:sz w:val="24"/>
                <w:szCs w:val="24"/>
              </w:rPr>
              <w:t xml:space="preserve"> with respect to </w:t>
            </w:r>
            <w:proofErr w:type="spellStart"/>
            <w:r>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i.e., </w:t>
            </w:r>
            <w:r w:rsidRPr="00B77E83">
              <w:rPr>
                <w:rFonts w:ascii="Times New Roman" w:hAnsi="Times New Roman" w:cs="Times New Roman"/>
                <w:color w:val="000000" w:themeColor="text1"/>
                <w:sz w:val="24"/>
                <w:szCs w:val="24"/>
              </w:rPr>
              <w:t>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is the gradient of the total loss with respect to the pixel values of the generated image.</w:t>
            </w:r>
          </w:p>
          <w:p w14:paraId="00791C0E" w14:textId="77777777" w:rsidR="006365BC" w:rsidRPr="00B77E83" w:rsidRDefault="006365BC" w:rsidP="00573A07">
            <w:pPr>
              <w:pStyle w:val="ListParagraph"/>
              <w:spacing w:line="240" w:lineRule="auto"/>
              <w:jc w:val="both"/>
              <w:rPr>
                <w:rFonts w:ascii="Times New Roman" w:hAnsi="Times New Roman" w:cs="Times New Roman"/>
                <w:b/>
                <w:bCs/>
                <w:color w:val="000000" w:themeColor="text1"/>
                <w:sz w:val="24"/>
                <w:szCs w:val="24"/>
              </w:rPr>
            </w:pPr>
          </w:p>
          <w:p w14:paraId="4136054D" w14:textId="77777777" w:rsidR="006365BC" w:rsidRPr="00B77E83" w:rsidRDefault="006365BC" w:rsidP="00573A07">
            <w:pPr>
              <w:pStyle w:val="ListParagraph"/>
              <w:spacing w:line="240" w:lineRule="auto"/>
              <w:jc w:val="both"/>
              <w:rPr>
                <w:rFonts w:ascii="Times New Roman" w:hAnsi="Times New Roman" w:cs="Times New Roman"/>
                <w:color w:val="000000" w:themeColor="text1"/>
                <w:sz w:val="24"/>
                <w:szCs w:val="24"/>
              </w:rPr>
            </w:pPr>
          </w:p>
          <w:p w14:paraId="50762800" w14:textId="77777777" w:rsidR="006365BC" w:rsidRPr="00612707" w:rsidRDefault="006365BC" w:rsidP="00573A07">
            <w:pPr>
              <w:pStyle w:val="ListParagraph"/>
              <w:spacing w:line="240" w:lineRule="auto"/>
              <w:jc w:val="both"/>
              <w:rPr>
                <w:rFonts w:ascii="Times New Roman" w:hAnsi="Times New Roman" w:cs="Times New Roman"/>
                <w:color w:val="000000" w:themeColor="text1"/>
                <w:sz w:val="24"/>
                <w:szCs w:val="24"/>
              </w:rPr>
            </w:pPr>
          </w:p>
          <w:p w14:paraId="5FE962D0" w14:textId="77777777" w:rsidR="006365BC" w:rsidRPr="0022119C" w:rsidRDefault="006365BC" w:rsidP="00573A07">
            <w:pPr>
              <w:jc w:val="both"/>
              <w:rPr>
                <w:rFonts w:ascii="Times New Roman" w:hAnsi="Times New Roman" w:cs="Times New Roman"/>
                <w:sz w:val="24"/>
                <w:szCs w:val="24"/>
              </w:rPr>
            </w:pPr>
          </w:p>
        </w:tc>
      </w:tr>
    </w:tbl>
    <w:p w14:paraId="20127CE2" w14:textId="004DA41A" w:rsidR="006365BC" w:rsidRDefault="006365BC" w:rsidP="005D35DB"/>
    <w:p w14:paraId="3D9D1D30" w14:textId="4F758691" w:rsidR="006365BC" w:rsidRDefault="006365BC" w:rsidP="005D35DB"/>
    <w:p w14:paraId="6AB83F84" w14:textId="396998CC" w:rsidR="006365BC" w:rsidRDefault="006365BC" w:rsidP="005D35DB"/>
    <w:p w14:paraId="2317AEE4" w14:textId="5E9D2011" w:rsidR="006365BC" w:rsidRDefault="006365BC" w:rsidP="005D35DB"/>
    <w:p w14:paraId="4CE411B4" w14:textId="648804F3" w:rsidR="006365BC" w:rsidRDefault="006365BC" w:rsidP="005D35DB"/>
    <w:p w14:paraId="5132C0F5" w14:textId="23215950" w:rsidR="006365BC" w:rsidRDefault="006365BC" w:rsidP="005D35DB"/>
    <w:p w14:paraId="516C1187" w14:textId="39E93C1D" w:rsidR="006365BC" w:rsidRDefault="006365BC" w:rsidP="005D35DB"/>
    <w:p w14:paraId="43B3F6BB" w14:textId="6A0D47BC" w:rsidR="006365BC" w:rsidRDefault="006365BC" w:rsidP="005D35DB"/>
    <w:p w14:paraId="1A85F567" w14:textId="20243ECC" w:rsidR="006365BC" w:rsidRDefault="006365BC" w:rsidP="005D35DB"/>
    <w:p w14:paraId="2989CB70" w14:textId="264E4B6D" w:rsidR="006365BC" w:rsidRDefault="006365BC" w:rsidP="005D35DB"/>
    <w:p w14:paraId="24B04FDE" w14:textId="1AF4C520" w:rsidR="006365BC" w:rsidRDefault="006365BC" w:rsidP="005D35DB"/>
    <w:p w14:paraId="3B3B2F6C" w14:textId="6897110F" w:rsidR="006365BC" w:rsidRDefault="006365BC" w:rsidP="005D35DB"/>
    <w:p w14:paraId="06764997" w14:textId="02F1D0DE" w:rsidR="006365BC" w:rsidRDefault="006365BC" w:rsidP="005D35DB"/>
    <w:p w14:paraId="11E6922B" w14:textId="558233F8" w:rsidR="006365BC" w:rsidRDefault="006365BC" w:rsidP="005D35DB"/>
    <w:p w14:paraId="7F109259" w14:textId="39CB57B2" w:rsidR="006365BC" w:rsidRDefault="006365BC" w:rsidP="005D35DB"/>
    <w:p w14:paraId="48F008C7" w14:textId="3B8D8E37" w:rsidR="006365BC" w:rsidRDefault="006365BC" w:rsidP="005D35DB"/>
    <w:p w14:paraId="4095983E" w14:textId="45FE4835" w:rsidR="006365BC" w:rsidRDefault="006365BC" w:rsidP="005D35DB"/>
    <w:p w14:paraId="4724F03F" w14:textId="6F21764D" w:rsidR="006365BC" w:rsidRDefault="006365BC" w:rsidP="005D35DB"/>
    <w:p w14:paraId="71C46ADF" w14:textId="1744D371" w:rsidR="006365BC" w:rsidRDefault="006365BC" w:rsidP="005D35DB"/>
    <w:p w14:paraId="46705537" w14:textId="5E81FD8A" w:rsidR="006365BC" w:rsidRDefault="006365BC" w:rsidP="005D35DB"/>
    <w:p w14:paraId="3BE879D0" w14:textId="609602DE" w:rsidR="006365BC" w:rsidRDefault="006365BC" w:rsidP="005D35DB"/>
    <w:p w14:paraId="75F8E479" w14:textId="6861F063" w:rsidR="006365BC" w:rsidRDefault="006365BC" w:rsidP="005D35DB"/>
    <w:p w14:paraId="6EB03919" w14:textId="77777777" w:rsidR="006365BC" w:rsidRDefault="006365BC" w:rsidP="005D35DB"/>
    <w:tbl>
      <w:tblPr>
        <w:tblStyle w:val="PlainTable3"/>
        <w:tblW w:w="0" w:type="auto"/>
        <w:tblLook w:val="0600" w:firstRow="0" w:lastRow="0" w:firstColumn="0" w:lastColumn="0" w:noHBand="1" w:noVBand="1"/>
      </w:tblPr>
      <w:tblGrid>
        <w:gridCol w:w="9026"/>
      </w:tblGrid>
      <w:tr w:rsidR="00026E62" w14:paraId="1F9AE678" w14:textId="77777777" w:rsidTr="00B447C7">
        <w:tc>
          <w:tcPr>
            <w:tcW w:w="9016" w:type="dxa"/>
          </w:tcPr>
          <w:p w14:paraId="0BB4512D" w14:textId="00D759FB" w:rsidR="00026E62" w:rsidRDefault="00026E62" w:rsidP="005D35DB">
            <w:r>
              <w:rPr>
                <w:rFonts w:ascii="Times New Roman" w:hAnsi="Times New Roman" w:cs="Times New Roman"/>
                <w:b/>
                <w:sz w:val="28"/>
                <w:szCs w:val="28"/>
              </w:rPr>
              <w:t>5.5.</w:t>
            </w:r>
            <w:r w:rsidR="000E4B73">
              <w:rPr>
                <w:rFonts w:ascii="Times New Roman" w:hAnsi="Times New Roman" w:cs="Times New Roman"/>
                <w:b/>
                <w:sz w:val="28"/>
                <w:szCs w:val="28"/>
              </w:rPr>
              <w:t>5</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OPOSED SYSTEM</w:t>
            </w:r>
            <w:r w:rsidR="00DC3A32">
              <w:rPr>
                <w:rFonts w:ascii="Times New Roman" w:hAnsi="Times New Roman" w:cs="Times New Roman"/>
                <w:b/>
                <w:sz w:val="28"/>
                <w:szCs w:val="28"/>
              </w:rPr>
              <w:t xml:space="preserve"> (STYLEGEN APPLICATION)</w:t>
            </w:r>
          </w:p>
        </w:tc>
      </w:tr>
      <w:tr w:rsidR="00026E62" w14:paraId="4B6A7864" w14:textId="77777777" w:rsidTr="00B447C7">
        <w:trPr>
          <w:trHeight w:val="11963"/>
        </w:trPr>
        <w:tc>
          <w:tcPr>
            <w:tcW w:w="9016" w:type="dxa"/>
          </w:tcPr>
          <w:p w14:paraId="14884923" w14:textId="6E13FA74" w:rsidR="00026E62" w:rsidRDefault="00000000" w:rsidP="005D35DB">
            <w:r>
              <w:rPr>
                <w:noProof/>
              </w:rPr>
              <w:object w:dxaOrig="1440" w:dyaOrig="1440" w14:anchorId="4C1CF359">
                <v:shape id="_x0000_s2111" type="#_x0000_t75" style="position:absolute;margin-left:-.4pt;margin-top:20.5pt;width:442.95pt;height:519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17" o:title=""/>
                  <w10:wrap type="through"/>
                </v:shape>
                <o:OLEObject Type="Embed" ProgID="Visio.Drawing.15" ShapeID="_x0000_s2111" DrawAspect="Content" ObjectID="_1744369516" r:id="rId18"/>
              </w:object>
            </w:r>
          </w:p>
        </w:tc>
      </w:tr>
    </w:tbl>
    <w:p w14:paraId="288B718B" w14:textId="128B68E4" w:rsidR="00026E62" w:rsidRDefault="00026E62" w:rsidP="005D35DB"/>
    <w:p w14:paraId="71C8C124" w14:textId="426A92AF" w:rsidR="00246CD8" w:rsidRDefault="00246CD8" w:rsidP="005D35DB"/>
    <w:p w14:paraId="0D8A158D" w14:textId="77777777" w:rsidR="006365BC" w:rsidRDefault="006365BC" w:rsidP="005D35DB"/>
    <w:tbl>
      <w:tblPr>
        <w:tblStyle w:val="PlainTable3"/>
        <w:tblW w:w="0" w:type="auto"/>
        <w:tblLook w:val="0600" w:firstRow="0" w:lastRow="0" w:firstColumn="0" w:lastColumn="0" w:noHBand="1" w:noVBand="1"/>
      </w:tblPr>
      <w:tblGrid>
        <w:gridCol w:w="9026"/>
      </w:tblGrid>
      <w:tr w:rsidR="00E96FC4" w14:paraId="5B28543B" w14:textId="77777777" w:rsidTr="00B447C7">
        <w:tc>
          <w:tcPr>
            <w:tcW w:w="9016" w:type="dxa"/>
          </w:tcPr>
          <w:p w14:paraId="1E5D7248" w14:textId="194C8D08" w:rsidR="002374FF" w:rsidRDefault="002374FF" w:rsidP="002374FF">
            <w:pPr>
              <w:rPr>
                <w:rFonts w:ascii="Times New Roman" w:hAnsi="Times New Roman" w:cs="Times New Roman"/>
                <w:b/>
                <w:sz w:val="28"/>
                <w:szCs w:val="28"/>
              </w:rPr>
            </w:pPr>
            <w:r w:rsidRPr="00F71485">
              <w:rPr>
                <w:rFonts w:ascii="Times New Roman" w:hAnsi="Times New Roman" w:cs="Times New Roman"/>
                <w:b/>
                <w:sz w:val="28"/>
                <w:szCs w:val="28"/>
              </w:rPr>
              <w:t xml:space="preserve">5.6 </w:t>
            </w:r>
            <w:r>
              <w:rPr>
                <w:rFonts w:ascii="Times New Roman" w:hAnsi="Times New Roman" w:cs="Times New Roman"/>
                <w:b/>
                <w:sz w:val="28"/>
                <w:szCs w:val="28"/>
              </w:rPr>
              <w:t xml:space="preserve">VGG-19 </w:t>
            </w:r>
            <w:r w:rsidRPr="00F71485">
              <w:rPr>
                <w:rFonts w:ascii="Times New Roman" w:hAnsi="Times New Roman" w:cs="Times New Roman"/>
                <w:b/>
                <w:sz w:val="28"/>
                <w:szCs w:val="28"/>
              </w:rPr>
              <w:t>MODEL ARCHITECTURE</w:t>
            </w:r>
          </w:p>
          <w:p w14:paraId="6644095E" w14:textId="77777777" w:rsidR="00E96FC4" w:rsidRDefault="00E96FC4" w:rsidP="005D35DB"/>
        </w:tc>
      </w:tr>
      <w:tr w:rsidR="00E96FC4" w14:paraId="31FA6CED" w14:textId="77777777" w:rsidTr="00B447C7">
        <w:tc>
          <w:tcPr>
            <w:tcW w:w="9016" w:type="dxa"/>
          </w:tcPr>
          <w:p w14:paraId="353449A7" w14:textId="298C0AD5" w:rsidR="00E96FC4" w:rsidRDefault="002374FF" w:rsidP="005D35DB">
            <w:r w:rsidRPr="00F71485">
              <w:rPr>
                <w:rFonts w:ascii="Times New Roman" w:hAnsi="Times New Roman" w:cs="Times New Roman"/>
                <w:b/>
                <w:sz w:val="28"/>
                <w:szCs w:val="28"/>
              </w:rPr>
              <w:t>5.6.1 LAYERED VIEW</w:t>
            </w:r>
          </w:p>
        </w:tc>
      </w:tr>
      <w:tr w:rsidR="002374FF" w14:paraId="08539584" w14:textId="77777777" w:rsidTr="00B447C7">
        <w:tc>
          <w:tcPr>
            <w:tcW w:w="9016" w:type="dxa"/>
          </w:tcPr>
          <w:p w14:paraId="490B9A15" w14:textId="77777777" w:rsidR="00DC1276" w:rsidRDefault="00832B6B" w:rsidP="00DC1276">
            <w:pPr>
              <w:rPr>
                <w:rFonts w:ascii="Times New Roman" w:hAnsi="Times New Roman" w:cs="Times New Roman"/>
                <w:i/>
                <w:iCs/>
                <w:sz w:val="24"/>
                <w:szCs w:val="24"/>
              </w:rPr>
            </w:pPr>
            <w:r>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2A0F9E1E" w14:textId="2CEADC21" w:rsidR="002374FF" w:rsidRPr="00DC1276" w:rsidRDefault="00DC1276" w:rsidP="00DC1276">
            <w:pPr>
              <w:jc w:val="center"/>
              <w:rPr>
                <w:rFonts w:ascii="Times New Roman" w:hAnsi="Times New Roman" w:cs="Times New Roman"/>
                <w:b/>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Neural Network Layered View</w:t>
            </w:r>
          </w:p>
          <w:p w14:paraId="5DC5CCED" w14:textId="594E408F" w:rsidR="00DC1276" w:rsidRPr="00F71485" w:rsidRDefault="00DC1276" w:rsidP="00DC1276">
            <w:pPr>
              <w:jc w:val="center"/>
              <w:rPr>
                <w:rFonts w:ascii="Times New Roman" w:hAnsi="Times New Roman" w:cs="Times New Roman"/>
                <w:b/>
                <w:sz w:val="28"/>
                <w:szCs w:val="28"/>
              </w:rPr>
            </w:pPr>
          </w:p>
        </w:tc>
      </w:tr>
      <w:tr w:rsidR="002374FF" w14:paraId="359567E8" w14:textId="77777777" w:rsidTr="00B447C7">
        <w:tc>
          <w:tcPr>
            <w:tcW w:w="9016" w:type="dxa"/>
          </w:tcPr>
          <w:p w14:paraId="2FADB214" w14:textId="4716EA60" w:rsidR="002374FF" w:rsidRPr="00F71485" w:rsidRDefault="002374FF" w:rsidP="005D35DB">
            <w:pPr>
              <w:rPr>
                <w:rFonts w:ascii="Times New Roman" w:hAnsi="Times New Roman" w:cs="Times New Roman"/>
                <w:b/>
                <w:sz w:val="28"/>
                <w:szCs w:val="28"/>
              </w:rPr>
            </w:pPr>
            <w:r>
              <w:rPr>
                <w:rFonts w:ascii="Times New Roman" w:hAnsi="Times New Roman" w:cs="Times New Roman"/>
                <w:b/>
                <w:sz w:val="28"/>
                <w:szCs w:val="28"/>
              </w:rPr>
              <w:t xml:space="preserve">5.6.2 STYLE AND CONTENT LAYERED VIEW </w:t>
            </w:r>
          </w:p>
        </w:tc>
      </w:tr>
      <w:tr w:rsidR="002374FF" w14:paraId="56912986" w14:textId="77777777" w:rsidTr="00B447C7">
        <w:trPr>
          <w:trHeight w:val="6154"/>
        </w:trPr>
        <w:tc>
          <w:tcPr>
            <w:tcW w:w="9016" w:type="dxa"/>
          </w:tcPr>
          <w:p w14:paraId="72F38FE4" w14:textId="77777777" w:rsidR="002374FF" w:rsidRDefault="00586122" w:rsidP="005D35DB">
            <w:pPr>
              <w:rPr>
                <w:rFonts w:ascii="Times New Roman" w:hAnsi="Times New Roman" w:cs="Times New Roman"/>
                <w:b/>
                <w:sz w:val="28"/>
                <w:szCs w:val="28"/>
              </w:rPr>
            </w:pPr>
            <w:r>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41E09D0B">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AD08813" id="Group 23" o:spid="_x0000_s1061" style="position:absolute;margin-left:70.35pt;margin-top:5.7pt;width:294.75pt;height:263.05pt;z-index:251702272;mso-width-relative:margin;mso-height-relative:margin"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">
                      <v:group id="Group 20"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3"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4"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21" o:title=""/>
                          </v:shape>
                          <v:shape id="_x0000_s1065"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6"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7"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p w14:paraId="3C1F24B9" w14:textId="77777777" w:rsidR="00DC1276" w:rsidRPr="00DC1276" w:rsidRDefault="00DC1276" w:rsidP="00DC1276">
            <w:pPr>
              <w:rPr>
                <w:rFonts w:ascii="Times New Roman" w:hAnsi="Times New Roman" w:cs="Times New Roman"/>
                <w:sz w:val="28"/>
                <w:szCs w:val="28"/>
              </w:rPr>
            </w:pPr>
          </w:p>
          <w:p w14:paraId="0C51ECC9" w14:textId="77777777" w:rsidR="00DC1276" w:rsidRPr="00DC1276" w:rsidRDefault="00DC1276" w:rsidP="00DC1276">
            <w:pPr>
              <w:rPr>
                <w:rFonts w:ascii="Times New Roman" w:hAnsi="Times New Roman" w:cs="Times New Roman"/>
                <w:sz w:val="28"/>
                <w:szCs w:val="28"/>
              </w:rPr>
            </w:pPr>
          </w:p>
          <w:p w14:paraId="1100C8F5" w14:textId="77777777" w:rsidR="00DC1276" w:rsidRPr="00DC1276" w:rsidRDefault="00DC1276" w:rsidP="00DC1276">
            <w:pPr>
              <w:rPr>
                <w:rFonts w:ascii="Times New Roman" w:hAnsi="Times New Roman" w:cs="Times New Roman"/>
                <w:sz w:val="28"/>
                <w:szCs w:val="28"/>
              </w:rPr>
            </w:pPr>
          </w:p>
          <w:p w14:paraId="78C5D6D3" w14:textId="77777777" w:rsidR="00DC1276" w:rsidRPr="00DC1276" w:rsidRDefault="00DC1276" w:rsidP="00DC1276">
            <w:pPr>
              <w:rPr>
                <w:rFonts w:ascii="Times New Roman" w:hAnsi="Times New Roman" w:cs="Times New Roman"/>
                <w:sz w:val="28"/>
                <w:szCs w:val="28"/>
              </w:rPr>
            </w:pPr>
          </w:p>
          <w:p w14:paraId="24D3FE9F" w14:textId="77777777" w:rsidR="00DC1276" w:rsidRPr="00DC1276" w:rsidRDefault="00DC1276" w:rsidP="00DC1276">
            <w:pPr>
              <w:rPr>
                <w:rFonts w:ascii="Times New Roman" w:hAnsi="Times New Roman" w:cs="Times New Roman"/>
                <w:sz w:val="28"/>
                <w:szCs w:val="28"/>
              </w:rPr>
            </w:pPr>
          </w:p>
          <w:p w14:paraId="56CCDBBF" w14:textId="77777777" w:rsidR="00DC1276" w:rsidRPr="00DC1276" w:rsidRDefault="00DC1276" w:rsidP="00DC1276">
            <w:pPr>
              <w:rPr>
                <w:rFonts w:ascii="Times New Roman" w:hAnsi="Times New Roman" w:cs="Times New Roman"/>
                <w:sz w:val="28"/>
                <w:szCs w:val="28"/>
              </w:rPr>
            </w:pPr>
          </w:p>
          <w:p w14:paraId="6DD985C1" w14:textId="77777777" w:rsidR="00DC1276" w:rsidRPr="00DC1276" w:rsidRDefault="00DC1276" w:rsidP="00DC1276">
            <w:pPr>
              <w:rPr>
                <w:rFonts w:ascii="Times New Roman" w:hAnsi="Times New Roman" w:cs="Times New Roman"/>
                <w:sz w:val="28"/>
                <w:szCs w:val="28"/>
              </w:rPr>
            </w:pPr>
          </w:p>
          <w:p w14:paraId="401D4ECD" w14:textId="77777777" w:rsidR="00DC1276" w:rsidRPr="00DC1276" w:rsidRDefault="00DC1276" w:rsidP="00DC1276">
            <w:pPr>
              <w:rPr>
                <w:rFonts w:ascii="Times New Roman" w:hAnsi="Times New Roman" w:cs="Times New Roman"/>
                <w:sz w:val="28"/>
                <w:szCs w:val="28"/>
              </w:rPr>
            </w:pPr>
          </w:p>
          <w:p w14:paraId="1AAA53D6" w14:textId="77777777" w:rsidR="00DC1276" w:rsidRPr="00DC1276" w:rsidRDefault="00DC1276" w:rsidP="00DC1276">
            <w:pPr>
              <w:rPr>
                <w:rFonts w:ascii="Times New Roman" w:hAnsi="Times New Roman" w:cs="Times New Roman"/>
                <w:sz w:val="28"/>
                <w:szCs w:val="28"/>
              </w:rPr>
            </w:pPr>
          </w:p>
          <w:p w14:paraId="3C81C78A" w14:textId="77777777" w:rsidR="00DC1276" w:rsidRPr="00DC1276" w:rsidRDefault="00DC1276" w:rsidP="00DC1276">
            <w:pPr>
              <w:rPr>
                <w:rFonts w:ascii="Times New Roman" w:hAnsi="Times New Roman" w:cs="Times New Roman"/>
                <w:sz w:val="28"/>
                <w:szCs w:val="28"/>
              </w:rPr>
            </w:pPr>
          </w:p>
          <w:p w14:paraId="3CE0F91E" w14:textId="77777777" w:rsidR="00DC1276" w:rsidRDefault="00DC1276" w:rsidP="00DC1276">
            <w:pPr>
              <w:rPr>
                <w:rFonts w:ascii="Times New Roman" w:hAnsi="Times New Roman" w:cs="Times New Roman"/>
                <w:b/>
                <w:sz w:val="28"/>
                <w:szCs w:val="28"/>
              </w:rPr>
            </w:pPr>
          </w:p>
          <w:p w14:paraId="3020F045" w14:textId="77777777" w:rsidR="00DC1276" w:rsidRPr="00DC1276" w:rsidRDefault="00DC1276" w:rsidP="00DC1276">
            <w:pPr>
              <w:rPr>
                <w:rFonts w:ascii="Times New Roman" w:hAnsi="Times New Roman" w:cs="Times New Roman"/>
                <w:sz w:val="28"/>
                <w:szCs w:val="28"/>
              </w:rPr>
            </w:pPr>
          </w:p>
          <w:p w14:paraId="0F948CC6" w14:textId="77777777" w:rsidR="00DC1276" w:rsidRPr="00DC1276" w:rsidRDefault="00DC1276" w:rsidP="00DC1276">
            <w:pPr>
              <w:rPr>
                <w:rFonts w:ascii="Times New Roman" w:hAnsi="Times New Roman" w:cs="Times New Roman"/>
                <w:sz w:val="28"/>
                <w:szCs w:val="28"/>
              </w:rPr>
            </w:pPr>
          </w:p>
          <w:p w14:paraId="20AF7E67" w14:textId="77777777" w:rsidR="00DC1276" w:rsidRPr="00DC1276" w:rsidRDefault="00DC1276" w:rsidP="00DC1276">
            <w:pPr>
              <w:rPr>
                <w:rFonts w:ascii="Times New Roman" w:hAnsi="Times New Roman" w:cs="Times New Roman"/>
                <w:sz w:val="28"/>
                <w:szCs w:val="28"/>
              </w:rPr>
            </w:pPr>
          </w:p>
          <w:p w14:paraId="5D4EEA58" w14:textId="77777777" w:rsidR="00DC1276" w:rsidRDefault="00DC1276" w:rsidP="00DC1276">
            <w:pPr>
              <w:rPr>
                <w:rFonts w:ascii="Times New Roman" w:hAnsi="Times New Roman" w:cs="Times New Roman"/>
                <w:b/>
                <w:sz w:val="28"/>
                <w:szCs w:val="28"/>
              </w:rPr>
            </w:pPr>
          </w:p>
          <w:p w14:paraId="6FE4F0E2" w14:textId="77777777" w:rsidR="00DC1276" w:rsidRDefault="00DC1276" w:rsidP="00DC1276">
            <w:pPr>
              <w:rPr>
                <w:rFonts w:ascii="Times New Roman" w:hAnsi="Times New Roman" w:cs="Times New Roman"/>
                <w:b/>
                <w:sz w:val="28"/>
                <w:szCs w:val="28"/>
              </w:rPr>
            </w:pPr>
          </w:p>
          <w:p w14:paraId="1EB92FBC" w14:textId="77777777" w:rsidR="00DC1276" w:rsidRDefault="00DC1276" w:rsidP="00DC1276">
            <w:pPr>
              <w:tabs>
                <w:tab w:val="left" w:pos="3750"/>
              </w:tabs>
              <w:jc w:val="center"/>
              <w:rPr>
                <w:rFonts w:ascii="Times New Roman" w:hAnsi="Times New Roman" w:cs="Times New Roman"/>
                <w:i/>
                <w:iCs/>
                <w:sz w:val="24"/>
                <w:szCs w:val="24"/>
              </w:rPr>
            </w:pPr>
          </w:p>
          <w:p w14:paraId="445045C3" w14:textId="5D22E507" w:rsidR="00DC1276" w:rsidRPr="00DC1276" w:rsidRDefault="00DC1276" w:rsidP="00DC1276">
            <w:pPr>
              <w:tabs>
                <w:tab w:val="left" w:pos="3750"/>
              </w:tabs>
              <w:jc w:val="center"/>
              <w:rPr>
                <w:rFonts w:ascii="Times New Roman" w:hAnsi="Times New Roman" w:cs="Times New Roman"/>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Layered View separated for processing</w:t>
            </w:r>
          </w:p>
        </w:tc>
      </w:tr>
    </w:tbl>
    <w:p w14:paraId="315BA25F" w14:textId="5BA80BA8" w:rsidR="00832B6B" w:rsidRDefault="00832B6B" w:rsidP="005D35DB"/>
    <w:p w14:paraId="58D40964" w14:textId="77777777" w:rsidR="00B447C7" w:rsidRDefault="00B447C7" w:rsidP="005D35DB"/>
    <w:tbl>
      <w:tblPr>
        <w:tblStyle w:val="PlainTable3"/>
        <w:tblW w:w="0" w:type="auto"/>
        <w:tblLook w:val="0600" w:firstRow="0" w:lastRow="0" w:firstColumn="0" w:lastColumn="0" w:noHBand="1" w:noVBand="1"/>
      </w:tblPr>
      <w:tblGrid>
        <w:gridCol w:w="9016"/>
      </w:tblGrid>
      <w:tr w:rsidR="00BF77F2" w14:paraId="7D309B4D" w14:textId="77777777" w:rsidTr="00B447C7">
        <w:tc>
          <w:tcPr>
            <w:tcW w:w="9016" w:type="dxa"/>
          </w:tcPr>
          <w:p w14:paraId="336678AF" w14:textId="07A2452D" w:rsidR="00BF77F2" w:rsidRDefault="00BF77F2" w:rsidP="005D35DB">
            <w:r w:rsidRPr="00F71485">
              <w:rPr>
                <w:rFonts w:ascii="Times New Roman" w:hAnsi="Times New Roman" w:cs="Times New Roman"/>
                <w:b/>
                <w:sz w:val="28"/>
                <w:szCs w:val="28"/>
              </w:rPr>
              <w:t>5.6.</w:t>
            </w:r>
            <w:r>
              <w:rPr>
                <w:rFonts w:ascii="Times New Roman" w:hAnsi="Times New Roman" w:cs="Times New Roman"/>
                <w:b/>
                <w:sz w:val="28"/>
                <w:szCs w:val="28"/>
              </w:rPr>
              <w:t>3</w:t>
            </w:r>
            <w:r w:rsidRPr="00F71485">
              <w:rPr>
                <w:rFonts w:ascii="Times New Roman" w:hAnsi="Times New Roman" w:cs="Times New Roman"/>
                <w:b/>
                <w:sz w:val="28"/>
                <w:szCs w:val="28"/>
              </w:rPr>
              <w:t xml:space="preserve"> MODEL SUMMARY</w:t>
            </w:r>
          </w:p>
        </w:tc>
      </w:tr>
      <w:tr w:rsidR="00BF77F2" w14:paraId="6ABD01FE" w14:textId="77777777" w:rsidTr="00B447C7">
        <w:trPr>
          <w:trHeight w:val="6153"/>
        </w:trPr>
        <w:tc>
          <w:tcPr>
            <w:tcW w:w="9016" w:type="dxa"/>
          </w:tcPr>
          <w:p w14:paraId="3B7DF8C2" w14:textId="2DEB0332" w:rsidR="00BF77F2" w:rsidRDefault="00A37D68" w:rsidP="005D35DB">
            <w:r>
              <w:rPr>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2">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14:paraId="28808261" w14:textId="77777777" w:rsidTr="00B447C7">
        <w:trPr>
          <w:trHeight w:val="287"/>
        </w:trPr>
        <w:tc>
          <w:tcPr>
            <w:tcW w:w="9016" w:type="dxa"/>
          </w:tcPr>
          <w:p w14:paraId="71C83404" w14:textId="0E67FF31" w:rsidR="00832B6B" w:rsidRDefault="00832B6B" w:rsidP="00832B6B">
            <w:pPr>
              <w:rPr>
                <w:noProof/>
              </w:rPr>
            </w:pPr>
            <w:r w:rsidRPr="00F71485">
              <w:rPr>
                <w:rFonts w:ascii="Times New Roman" w:hAnsi="Times New Roman" w:cs="Times New Roman"/>
                <w:b/>
                <w:sz w:val="28"/>
                <w:szCs w:val="28"/>
              </w:rPr>
              <w:t>5.6.</w:t>
            </w:r>
            <w:r>
              <w:rPr>
                <w:rFonts w:ascii="Times New Roman" w:hAnsi="Times New Roman" w:cs="Times New Roman"/>
                <w:b/>
                <w:sz w:val="28"/>
                <w:szCs w:val="28"/>
              </w:rPr>
              <w:t>4</w:t>
            </w:r>
            <w:r w:rsidRPr="00F71485">
              <w:rPr>
                <w:rFonts w:ascii="Times New Roman" w:hAnsi="Times New Roman" w:cs="Times New Roman"/>
                <w:b/>
                <w:sz w:val="28"/>
                <w:szCs w:val="28"/>
              </w:rPr>
              <w:t xml:space="preserve"> MODEL </w:t>
            </w:r>
            <w:r>
              <w:rPr>
                <w:rFonts w:ascii="Times New Roman" w:hAnsi="Times New Roman" w:cs="Times New Roman"/>
                <w:b/>
                <w:sz w:val="28"/>
                <w:szCs w:val="28"/>
              </w:rPr>
              <w:t>ACCURACY</w:t>
            </w:r>
          </w:p>
        </w:tc>
      </w:tr>
      <w:tr w:rsidR="00832B6B" w14:paraId="20A78070" w14:textId="77777777" w:rsidTr="00B447C7">
        <w:trPr>
          <w:trHeight w:val="6500"/>
        </w:trPr>
        <w:tc>
          <w:tcPr>
            <w:tcW w:w="9016" w:type="dxa"/>
          </w:tcPr>
          <w:p w14:paraId="1B0DBC30" w14:textId="77777777" w:rsidR="00832B6B" w:rsidRDefault="006A433B" w:rsidP="00832B6B">
            <w:pPr>
              <w:rPr>
                <w:noProof/>
              </w:rPr>
            </w:pPr>
            <w:r>
              <w:rPr>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p w14:paraId="0AE1D22A" w14:textId="77777777" w:rsidR="00DC1276" w:rsidRPr="00DC1276" w:rsidRDefault="00DC1276" w:rsidP="00DC1276"/>
          <w:p w14:paraId="375700B9" w14:textId="77777777" w:rsidR="00DC1276" w:rsidRPr="00DC1276" w:rsidRDefault="00DC1276" w:rsidP="00DC1276"/>
          <w:p w14:paraId="2D37C1AC" w14:textId="77777777" w:rsidR="00DC1276" w:rsidRPr="00DC1276" w:rsidRDefault="00DC1276" w:rsidP="00DC1276"/>
          <w:p w14:paraId="5884A01B" w14:textId="77777777" w:rsidR="00DC1276" w:rsidRPr="00DC1276" w:rsidRDefault="00DC1276" w:rsidP="00DC1276"/>
          <w:p w14:paraId="3DF2B2AF" w14:textId="77777777" w:rsidR="00DC1276" w:rsidRPr="00DC1276" w:rsidRDefault="00DC1276" w:rsidP="00DC1276"/>
          <w:p w14:paraId="60F38164" w14:textId="77777777" w:rsidR="00DC1276" w:rsidRPr="00DC1276" w:rsidRDefault="00DC1276" w:rsidP="00DC1276"/>
          <w:p w14:paraId="3AC305E6" w14:textId="77777777" w:rsidR="00DC1276" w:rsidRPr="00DC1276" w:rsidRDefault="00DC1276" w:rsidP="00DC1276"/>
          <w:p w14:paraId="5650FA55" w14:textId="77777777" w:rsidR="00DC1276" w:rsidRPr="00DC1276" w:rsidRDefault="00DC1276" w:rsidP="00DC1276"/>
          <w:p w14:paraId="56CF4AA2" w14:textId="77777777" w:rsidR="00DC1276" w:rsidRPr="00DC1276" w:rsidRDefault="00DC1276" w:rsidP="00DC1276"/>
          <w:p w14:paraId="61E11C51" w14:textId="77777777" w:rsidR="00DC1276" w:rsidRPr="00DC1276" w:rsidRDefault="00DC1276" w:rsidP="00DC1276"/>
          <w:p w14:paraId="1B7C80D7" w14:textId="77777777" w:rsidR="00DC1276" w:rsidRPr="00DC1276" w:rsidRDefault="00DC1276" w:rsidP="00DC1276"/>
          <w:p w14:paraId="2474865B" w14:textId="77777777" w:rsidR="00DC1276" w:rsidRPr="00DC1276" w:rsidRDefault="00DC1276" w:rsidP="00DC1276"/>
          <w:p w14:paraId="7E79FB13" w14:textId="77777777" w:rsidR="00DC1276" w:rsidRDefault="00DC1276" w:rsidP="00DC1276">
            <w:pPr>
              <w:rPr>
                <w:noProof/>
              </w:rPr>
            </w:pPr>
          </w:p>
          <w:p w14:paraId="6996D724" w14:textId="77777777" w:rsidR="00DC1276" w:rsidRPr="00DC1276" w:rsidRDefault="00DC1276" w:rsidP="00DC1276"/>
          <w:p w14:paraId="57A94A71" w14:textId="77777777" w:rsidR="00DC1276" w:rsidRPr="00DC1276" w:rsidRDefault="00DC1276" w:rsidP="00DC1276"/>
          <w:p w14:paraId="66F89617" w14:textId="77777777" w:rsidR="00DC1276" w:rsidRPr="00DC1276" w:rsidRDefault="00DC1276" w:rsidP="00DC1276"/>
          <w:p w14:paraId="2AFC0F3C" w14:textId="77777777" w:rsidR="00DC1276" w:rsidRPr="00DC1276" w:rsidRDefault="00DC1276" w:rsidP="00DC1276"/>
          <w:p w14:paraId="360D9701" w14:textId="77777777" w:rsidR="00DC1276" w:rsidRDefault="00DC1276" w:rsidP="00DC1276">
            <w:pPr>
              <w:rPr>
                <w:noProof/>
              </w:rPr>
            </w:pPr>
          </w:p>
          <w:p w14:paraId="7B42761B" w14:textId="77777777" w:rsidR="00DC1276" w:rsidRPr="00DC1276" w:rsidRDefault="00DC1276" w:rsidP="00DC1276"/>
          <w:p w14:paraId="5C3910E7" w14:textId="77777777" w:rsidR="00DC1276" w:rsidRDefault="00DC1276" w:rsidP="00DC1276">
            <w:pPr>
              <w:rPr>
                <w:noProof/>
              </w:rPr>
            </w:pPr>
          </w:p>
          <w:p w14:paraId="2B2E0CA3" w14:textId="3A4C8C22" w:rsidR="00DC1276" w:rsidRPr="00DC1276" w:rsidRDefault="00DC1276" w:rsidP="00DC1276">
            <w:pPr>
              <w:tabs>
                <w:tab w:val="left" w:pos="114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Total Loss Graph example for given input</w:t>
            </w:r>
          </w:p>
        </w:tc>
      </w:tr>
    </w:tbl>
    <w:p w14:paraId="05D96651" w14:textId="70173386" w:rsidR="00BF77F2" w:rsidRDefault="00BF77F2" w:rsidP="005D35DB"/>
    <w:tbl>
      <w:tblPr>
        <w:tblStyle w:val="PlainTable3"/>
        <w:tblW w:w="0" w:type="auto"/>
        <w:tblLook w:val="0600" w:firstRow="0" w:lastRow="0" w:firstColumn="0" w:lastColumn="0" w:noHBand="1" w:noVBand="1"/>
      </w:tblPr>
      <w:tblGrid>
        <w:gridCol w:w="9016"/>
      </w:tblGrid>
      <w:tr w:rsidR="001E2201" w14:paraId="797AD2D5" w14:textId="77777777" w:rsidTr="00B447C7">
        <w:tc>
          <w:tcPr>
            <w:tcW w:w="9016" w:type="dxa"/>
          </w:tcPr>
          <w:p w14:paraId="0B5FE903" w14:textId="18D9EC8C"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7</w:t>
            </w:r>
            <w:r w:rsidRPr="00D16B17">
              <w:rPr>
                <w:rFonts w:ascii="Times New Roman" w:hAnsi="Times New Roman" w:cs="Times New Roman"/>
                <w:b/>
                <w:sz w:val="28"/>
                <w:szCs w:val="28"/>
              </w:rPr>
              <w:t xml:space="preserve"> INPUT DESIGN</w:t>
            </w:r>
          </w:p>
        </w:tc>
      </w:tr>
      <w:tr w:rsidR="001E2201" w14:paraId="55E61600" w14:textId="77777777" w:rsidTr="00B447C7">
        <w:tc>
          <w:tcPr>
            <w:tcW w:w="9016" w:type="dxa"/>
          </w:tcPr>
          <w:p w14:paraId="77F71ECD" w14:textId="77777777" w:rsidR="001E2201"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D16B17"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Objectives: - </w:t>
            </w:r>
          </w:p>
          <w:p w14:paraId="0F68FA6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produce a cost-effective method of input. </w:t>
            </w:r>
          </w:p>
          <w:p w14:paraId="53DBF2C5"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achieve the highest possible level of accuracy. </w:t>
            </w:r>
          </w:p>
          <w:p w14:paraId="37FD425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ensure that the input is acceptable and understandable. </w:t>
            </w:r>
          </w:p>
          <w:p w14:paraId="09E7B89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o make clutter free screens.</w:t>
            </w:r>
          </w:p>
          <w:p w14:paraId="19A215CF"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he prevention of irrelevant data entry.</w:t>
            </w:r>
          </w:p>
          <w:p w14:paraId="7A2B7791" w14:textId="77777777" w:rsidR="001E2201" w:rsidRPr="00D16B17"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make a user-friendly input screen. </w:t>
            </w:r>
          </w:p>
          <w:p w14:paraId="7096FFE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1E2201" w:rsidRDefault="001E2201" w:rsidP="001E2201">
            <w:pPr>
              <w:pStyle w:val="Header"/>
              <w:jc w:val="both"/>
              <w:rPr>
                <w:rFonts w:ascii="Times New Roman" w:hAnsi="Times New Roman" w:cs="Times New Roman"/>
                <w:sz w:val="24"/>
                <w:szCs w:val="24"/>
              </w:rPr>
            </w:pPr>
            <w:r w:rsidRPr="00D16B17">
              <w:rPr>
                <w:rFonts w:ascii="Times New Roman" w:hAnsi="Times New Roman" w:cs="Times New Roman"/>
                <w:color w:val="000000"/>
                <w:sz w:val="24"/>
                <w:szCs w:val="24"/>
              </w:rPr>
              <w:t>Here in our system, ‘</w:t>
            </w: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Image Style Transfer using VGG-19</w:t>
            </w:r>
            <w:r>
              <w:rPr>
                <w:rFonts w:ascii="Times New Roman" w:hAnsi="Times New Roman" w:cs="Times New Roman"/>
                <w:sz w:val="24"/>
                <w:szCs w:val="24"/>
              </w:rPr>
              <w:t>’</w:t>
            </w:r>
            <w:r w:rsidRPr="00D16B17">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Default="001E2201" w:rsidP="00AB4AA0"/>
        </w:tc>
      </w:tr>
      <w:tr w:rsidR="001E2201" w14:paraId="1357693C" w14:textId="77777777" w:rsidTr="00B447C7">
        <w:tc>
          <w:tcPr>
            <w:tcW w:w="9016" w:type="dxa"/>
          </w:tcPr>
          <w:p w14:paraId="76E6E7CC" w14:textId="702FBA88"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8</w:t>
            </w:r>
            <w:r w:rsidRPr="00D16B17">
              <w:rPr>
                <w:rFonts w:ascii="Times New Roman" w:hAnsi="Times New Roman" w:cs="Times New Roman"/>
                <w:b/>
                <w:sz w:val="28"/>
                <w:szCs w:val="28"/>
              </w:rPr>
              <w:t xml:space="preserve"> OUTPUT DESIGN</w:t>
            </w:r>
          </w:p>
        </w:tc>
      </w:tr>
      <w:tr w:rsidR="001E2201" w14:paraId="0317A654" w14:textId="77777777" w:rsidTr="00B447C7">
        <w:tc>
          <w:tcPr>
            <w:tcW w:w="9016" w:type="dxa"/>
          </w:tcPr>
          <w:p w14:paraId="1B6CDA79" w14:textId="77777777" w:rsidR="001E2201" w:rsidRDefault="001E2201" w:rsidP="00AB4AA0"/>
          <w:p w14:paraId="3A0605DC" w14:textId="685329B5" w:rsidR="001E2201" w:rsidRPr="00D16B17" w:rsidRDefault="001E2201" w:rsidP="00AB4AA0">
            <w:pPr>
              <w:jc w:val="both"/>
              <w:rPr>
                <w:rFonts w:ascii="Times New Roman" w:hAnsi="Times New Roman" w:cs="Times New Roman"/>
                <w:sz w:val="24"/>
                <w:szCs w:val="24"/>
              </w:rPr>
            </w:pPr>
            <w:r w:rsidRPr="00D16B17">
              <w:rPr>
                <w:rFonts w:ascii="Times New Roman" w:hAnsi="Times New Roman" w:cs="Times New Roman"/>
                <w:sz w:val="24"/>
                <w:szCs w:val="24"/>
              </w:rPr>
              <w:t>Outputs are the most important direct source of information t</w:t>
            </w:r>
            <w:r>
              <w:rPr>
                <w:rFonts w:ascii="Times New Roman" w:hAnsi="Times New Roman" w:cs="Times New Roman"/>
                <w:sz w:val="24"/>
                <w:szCs w:val="24"/>
              </w:rPr>
              <w:t>o the user</w:t>
            </w:r>
            <w:r w:rsidRPr="00D16B17">
              <w:rPr>
                <w:rFonts w:ascii="Times New Roman" w:hAnsi="Times New Roman" w:cs="Times New Roman"/>
                <w:sz w:val="24"/>
                <w:szCs w:val="24"/>
              </w:rPr>
              <w:t>. Efficient and eligible output design should improve the system’s relationship with the user, Output design generally deals with the results gener</w:t>
            </w:r>
            <w:r>
              <w:rPr>
                <w:rFonts w:ascii="Times New Roman" w:hAnsi="Times New Roman" w:cs="Times New Roman"/>
                <w:sz w:val="24"/>
                <w:szCs w:val="24"/>
              </w:rPr>
              <w:t>ated by the system i.e., the styled image output which can be downloaded and the total loss graph for analysing the performance of the model. The</w:t>
            </w:r>
            <w:r w:rsidRPr="00D16B17">
              <w:rPr>
                <w:rFonts w:ascii="Times New Roman" w:hAnsi="Times New Roman" w:cs="Times New Roman"/>
                <w:sz w:val="24"/>
                <w:szCs w:val="24"/>
              </w:rPr>
              <w:t xml:space="preserve"> end users will not </w:t>
            </w:r>
            <w:r>
              <w:rPr>
                <w:rFonts w:ascii="Times New Roman" w:hAnsi="Times New Roman" w:cs="Times New Roman"/>
                <w:sz w:val="24"/>
                <w:szCs w:val="24"/>
              </w:rPr>
              <w:t>actually operate the interior model of</w:t>
            </w:r>
            <w:r w:rsidRPr="00D16B17">
              <w:rPr>
                <w:rFonts w:ascii="Times New Roman" w:hAnsi="Times New Roman" w:cs="Times New Roman"/>
                <w:sz w:val="24"/>
                <w:szCs w:val="24"/>
              </w:rPr>
              <w:t xml:space="preserve"> system, but they will use the output from the system.</w:t>
            </w:r>
          </w:p>
          <w:p w14:paraId="141BA1B7" w14:textId="77777777" w:rsidR="001E2201" w:rsidRDefault="001E2201" w:rsidP="00AB4AA0"/>
        </w:tc>
      </w:tr>
    </w:tbl>
    <w:p w14:paraId="45208375" w14:textId="39F1BEF7" w:rsidR="001E2201" w:rsidRDefault="001E2201" w:rsidP="005D35DB"/>
    <w:p w14:paraId="0A37CF7E" w14:textId="1A1FCC5F" w:rsidR="00CA1090" w:rsidRDefault="00CA1090" w:rsidP="005D35DB"/>
    <w:p w14:paraId="50F029CF" w14:textId="2880C71D" w:rsidR="00CA1090" w:rsidRDefault="00CA1090" w:rsidP="005D35DB"/>
    <w:p w14:paraId="6F636000" w14:textId="5266D03E" w:rsidR="00CA1090" w:rsidRDefault="00CA1090" w:rsidP="005D35DB"/>
    <w:p w14:paraId="4D4FB842" w14:textId="065C9EBC" w:rsidR="00CA1090" w:rsidRDefault="00CA1090" w:rsidP="005D35DB"/>
    <w:p w14:paraId="2A425536" w14:textId="4DCBB3F6" w:rsidR="00CA1090" w:rsidRDefault="00CA1090" w:rsidP="005D35DB"/>
    <w:p w14:paraId="1AC3B8D0" w14:textId="6195D23C" w:rsidR="00CA1090" w:rsidRDefault="00CA1090" w:rsidP="005D35DB"/>
    <w:p w14:paraId="4BAF3D5C" w14:textId="1CD1CC0A" w:rsidR="00CA1090" w:rsidRDefault="00CA1090" w:rsidP="005D35DB"/>
    <w:p w14:paraId="378D5867" w14:textId="448526CF" w:rsidR="00CA1090" w:rsidRDefault="00CA1090" w:rsidP="005D35DB"/>
    <w:p w14:paraId="432EA04D" w14:textId="6EC8804A" w:rsidR="00CA1090" w:rsidRDefault="00CA1090" w:rsidP="005D35DB"/>
    <w:p w14:paraId="1CEE7A51" w14:textId="03D72A67" w:rsidR="00CA1090" w:rsidRDefault="00CA1090" w:rsidP="005D35DB"/>
    <w:p w14:paraId="70827500" w14:textId="57CF7B0F" w:rsidR="00CA1090" w:rsidRDefault="00CA1090" w:rsidP="005D35DB"/>
    <w:p w14:paraId="4DB0C43E" w14:textId="1165578B" w:rsidR="00CA1090" w:rsidRDefault="00CA1090" w:rsidP="005D35DB"/>
    <w:p w14:paraId="77DC1AE0" w14:textId="52000A18" w:rsidR="00CA1090" w:rsidRDefault="00CA1090" w:rsidP="005D35DB"/>
    <w:p w14:paraId="66902B55" w14:textId="43DB5C4E" w:rsidR="00CA1090" w:rsidRDefault="00CA1090" w:rsidP="005D35DB"/>
    <w:p w14:paraId="517102E9" w14:textId="77899808" w:rsidR="00CA1090" w:rsidRDefault="00CA1090" w:rsidP="005D35DB"/>
    <w:p w14:paraId="749A609E" w14:textId="15870041" w:rsidR="00CA1090" w:rsidRDefault="00CA1090" w:rsidP="005D35DB">
      <w:r>
        <w:rPr>
          <w:noProof/>
          <w:lang w:eastAsia="en-IN"/>
        </w:rPr>
        <mc:AlternateContent>
          <mc:Choice Requires="wps">
            <w:drawing>
              <wp:anchor distT="45720" distB="45720" distL="114300" distR="114300" simplePos="0" relativeHeight="251710464" behindDoc="0" locked="0" layoutInCell="1" allowOverlap="1" wp14:anchorId="12023EAD" wp14:editId="20CCA3CE">
                <wp:simplePos x="0" y="0"/>
                <wp:positionH relativeFrom="margin">
                  <wp:align>center</wp:align>
                </wp:positionH>
                <wp:positionV relativeFrom="paragraph">
                  <wp:posOffset>2125345</wp:posOffset>
                </wp:positionV>
                <wp:extent cx="456247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8" type="#_x0000_t202" style="position:absolute;margin-left:0;margin-top:167.35pt;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" filled="f" stroked="f">
                <v:textbox style="mso-fit-shape-to-text:t">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v:textbox>
                <w10:wrap type="square" anchorx="margin"/>
              </v:shape>
            </w:pict>
          </mc:Fallback>
        </mc:AlternateContent>
      </w:r>
    </w:p>
    <w:p w14:paraId="77218B76" w14:textId="7E352AC4" w:rsidR="00CA1090" w:rsidRPr="00CA1090" w:rsidRDefault="00CA1090" w:rsidP="00CA1090"/>
    <w:p w14:paraId="58B6A899" w14:textId="726ED81C" w:rsidR="00CA1090" w:rsidRPr="00CA1090" w:rsidRDefault="00CA1090" w:rsidP="00CA1090"/>
    <w:p w14:paraId="2165A4E8" w14:textId="53742023" w:rsidR="00CA1090" w:rsidRPr="00CA1090" w:rsidRDefault="00CA1090" w:rsidP="00CA1090"/>
    <w:p w14:paraId="2901BFF9" w14:textId="432E8474" w:rsidR="00CA1090" w:rsidRPr="00CA1090" w:rsidRDefault="00CA1090" w:rsidP="00CA1090"/>
    <w:p w14:paraId="6A9C3D8A" w14:textId="06F1CA74" w:rsidR="00CA1090" w:rsidRPr="00CA1090" w:rsidRDefault="00CA1090" w:rsidP="00CA1090"/>
    <w:p w14:paraId="04F06629" w14:textId="158BF835" w:rsidR="00CA1090" w:rsidRPr="00CA1090" w:rsidRDefault="00CA1090" w:rsidP="00CA1090"/>
    <w:p w14:paraId="35BDBD68" w14:textId="4B180271" w:rsidR="00CA1090" w:rsidRPr="00CA1090" w:rsidRDefault="00CA1090" w:rsidP="00CA1090"/>
    <w:p w14:paraId="732283B6" w14:textId="0E23D515" w:rsidR="00CA1090" w:rsidRPr="00CA1090" w:rsidRDefault="00CA1090" w:rsidP="00CA1090"/>
    <w:p w14:paraId="0FB232C4" w14:textId="42523C28" w:rsidR="00CA1090" w:rsidRPr="00CA1090" w:rsidRDefault="00CA1090" w:rsidP="00CA1090"/>
    <w:p w14:paraId="67DA91C9" w14:textId="4717C242" w:rsidR="00CA1090" w:rsidRPr="00CA1090" w:rsidRDefault="00CA1090" w:rsidP="00CA1090"/>
    <w:p w14:paraId="75842994" w14:textId="6A3BF72B" w:rsidR="00CA1090" w:rsidRPr="00CA1090" w:rsidRDefault="00CA1090" w:rsidP="00CA1090"/>
    <w:p w14:paraId="198615C0" w14:textId="47FD1428" w:rsidR="00CA1090" w:rsidRPr="00CA1090" w:rsidRDefault="00CA1090" w:rsidP="00CA1090"/>
    <w:p w14:paraId="52FB1F37" w14:textId="06E97546" w:rsidR="00CA1090" w:rsidRPr="00CA1090" w:rsidRDefault="00CA1090" w:rsidP="00CA1090"/>
    <w:p w14:paraId="4544AE4F" w14:textId="76DFE928" w:rsidR="00CA1090" w:rsidRPr="00CA1090" w:rsidRDefault="00CA1090" w:rsidP="00CA1090"/>
    <w:p w14:paraId="0700A948" w14:textId="3F6AEB79" w:rsidR="00CA1090" w:rsidRPr="00CA1090" w:rsidRDefault="00CA1090" w:rsidP="00CA1090"/>
    <w:p w14:paraId="03D86344" w14:textId="1F64E72B" w:rsidR="00CA1090" w:rsidRPr="00CA1090" w:rsidRDefault="00CA1090" w:rsidP="00CA1090"/>
    <w:p w14:paraId="7D0530B0" w14:textId="4B29C87F" w:rsidR="00CA1090" w:rsidRPr="00CA1090" w:rsidRDefault="00CA1090" w:rsidP="00CA1090"/>
    <w:p w14:paraId="1CFD9405" w14:textId="5424E183" w:rsidR="00CA1090" w:rsidRDefault="00CA1090" w:rsidP="00CA1090">
      <w:pPr>
        <w:tabs>
          <w:tab w:val="left" w:pos="1164"/>
        </w:tabs>
      </w:pPr>
      <w:r>
        <w:tab/>
      </w:r>
    </w:p>
    <w:p w14:paraId="25EC38A8" w14:textId="7246453E" w:rsidR="00CA1090" w:rsidRDefault="00CA1090" w:rsidP="00CA1090">
      <w:pPr>
        <w:tabs>
          <w:tab w:val="left" w:pos="1164"/>
        </w:tabs>
      </w:pPr>
    </w:p>
    <w:p w14:paraId="0CDB4EEB" w14:textId="546F365B" w:rsidR="00CA1090" w:rsidRDefault="00CA1090" w:rsidP="00CA1090">
      <w:pPr>
        <w:tabs>
          <w:tab w:val="left" w:pos="1164"/>
        </w:tabs>
      </w:pPr>
    </w:p>
    <w:p w14:paraId="4985289C" w14:textId="1473C390" w:rsidR="00CA1090" w:rsidRDefault="00CA1090" w:rsidP="00CA1090">
      <w:pPr>
        <w:tabs>
          <w:tab w:val="left" w:pos="1164"/>
        </w:tabs>
      </w:pPr>
    </w:p>
    <w:p w14:paraId="38222B74" w14:textId="11E9C734" w:rsidR="00CA1090" w:rsidRDefault="00CA1090" w:rsidP="00CA1090">
      <w:pPr>
        <w:tabs>
          <w:tab w:val="left" w:pos="1164"/>
        </w:tabs>
      </w:pPr>
    </w:p>
    <w:p w14:paraId="508BC2FF" w14:textId="1CC497D1" w:rsidR="00CA1090" w:rsidRDefault="00CA1090" w:rsidP="00CA1090">
      <w:pPr>
        <w:tabs>
          <w:tab w:val="left" w:pos="1164"/>
        </w:tabs>
      </w:pPr>
    </w:p>
    <w:p w14:paraId="3D00E4F9" w14:textId="1C419AB0" w:rsidR="00CA1090" w:rsidRDefault="00CA1090" w:rsidP="00CA1090">
      <w:pPr>
        <w:tabs>
          <w:tab w:val="left" w:pos="1164"/>
        </w:tabs>
      </w:pPr>
    </w:p>
    <w:p w14:paraId="1BD823E9" w14:textId="77777777" w:rsidR="00CA1090" w:rsidRDefault="00CA1090" w:rsidP="00CA1090">
      <w:pPr>
        <w:tabs>
          <w:tab w:val="left" w:pos="1164"/>
        </w:tabs>
      </w:pPr>
    </w:p>
    <w:tbl>
      <w:tblPr>
        <w:tblStyle w:val="PlainTable3"/>
        <w:tblW w:w="0" w:type="auto"/>
        <w:tblLook w:val="0600" w:firstRow="0" w:lastRow="0" w:firstColumn="0" w:lastColumn="0" w:noHBand="1" w:noVBand="1"/>
      </w:tblPr>
      <w:tblGrid>
        <w:gridCol w:w="9016"/>
      </w:tblGrid>
      <w:tr w:rsidR="00F160CD" w14:paraId="6FE3F68B" w14:textId="77777777" w:rsidTr="00B447C7">
        <w:tc>
          <w:tcPr>
            <w:tcW w:w="9016" w:type="dxa"/>
          </w:tcPr>
          <w:p w14:paraId="3ED44190" w14:textId="77777777"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6.1 FUNCTIONAL REQUIREMENT</w:t>
            </w:r>
          </w:p>
        </w:tc>
      </w:tr>
      <w:tr w:rsidR="00F160CD" w14:paraId="29DD29F5" w14:textId="77777777" w:rsidTr="00B447C7">
        <w:tc>
          <w:tcPr>
            <w:tcW w:w="9016" w:type="dxa"/>
          </w:tcPr>
          <w:p w14:paraId="17762C68" w14:textId="77777777" w:rsidR="00F160CD" w:rsidRDefault="00F160CD" w:rsidP="00AB4AA0">
            <w:pPr>
              <w:tabs>
                <w:tab w:val="left" w:pos="2135"/>
              </w:tabs>
            </w:pPr>
          </w:p>
          <w:p w14:paraId="2B9259A4" w14:textId="77777777" w:rsidR="00F160CD" w:rsidRPr="00E45129"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Default="00F160CD" w:rsidP="00AB4AA0">
            <w:pPr>
              <w:tabs>
                <w:tab w:val="left" w:pos="2135"/>
              </w:tabs>
            </w:pPr>
          </w:p>
        </w:tc>
      </w:tr>
      <w:tr w:rsidR="00F160CD" w14:paraId="10C13BF3" w14:textId="77777777" w:rsidTr="00B447C7">
        <w:tc>
          <w:tcPr>
            <w:tcW w:w="9016" w:type="dxa"/>
          </w:tcPr>
          <w:p w14:paraId="249F5D0B" w14:textId="5F7D097A"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 xml:space="preserve">6.2 </w:t>
            </w:r>
            <w:r w:rsidR="00A90077" w:rsidRPr="00E45129">
              <w:rPr>
                <w:rFonts w:ascii="Times New Roman" w:hAnsi="Times New Roman" w:cs="Times New Roman"/>
                <w:b/>
                <w:sz w:val="28"/>
                <w:szCs w:val="28"/>
              </w:rPr>
              <w:t>NON-FUNCTIONAL</w:t>
            </w:r>
            <w:r w:rsidRPr="00E45129">
              <w:rPr>
                <w:rFonts w:ascii="Times New Roman" w:hAnsi="Times New Roman" w:cs="Times New Roman"/>
                <w:b/>
                <w:sz w:val="28"/>
                <w:szCs w:val="28"/>
              </w:rPr>
              <w:t xml:space="preserve"> REQUIREMENT</w:t>
            </w:r>
          </w:p>
        </w:tc>
      </w:tr>
      <w:tr w:rsidR="00F160CD" w14:paraId="174A5CD0" w14:textId="77777777" w:rsidTr="00B447C7">
        <w:tc>
          <w:tcPr>
            <w:tcW w:w="9016" w:type="dxa"/>
          </w:tcPr>
          <w:p w14:paraId="6025A1A8" w14:textId="77777777" w:rsidR="00F160CD" w:rsidRDefault="00F160CD" w:rsidP="00AB4AA0">
            <w:pPr>
              <w:tabs>
                <w:tab w:val="left" w:pos="2135"/>
              </w:tabs>
            </w:pPr>
          </w:p>
          <w:p w14:paraId="1EB795B5" w14:textId="77777777" w:rsidR="00F160CD" w:rsidRPr="00E45129" w:rsidRDefault="00F160CD" w:rsidP="00AB4AA0">
            <w:pPr>
              <w:pStyle w:val="Default"/>
              <w:jc w:val="both"/>
            </w:pPr>
            <w:r w:rsidRPr="00E45129">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Default="00F160CD" w:rsidP="00AB4AA0">
            <w:pPr>
              <w:pStyle w:val="Default"/>
              <w:jc w:val="both"/>
            </w:pPr>
          </w:p>
          <w:p w14:paraId="341E2BF1" w14:textId="77777777" w:rsidR="00F160CD" w:rsidRDefault="00F160CD" w:rsidP="00AB4AA0">
            <w:pPr>
              <w:pStyle w:val="Default"/>
              <w:jc w:val="both"/>
            </w:pPr>
            <w:r w:rsidRPr="00527DEC">
              <w:rPr>
                <w:b/>
                <w:bCs/>
              </w:rPr>
              <w:t>Performance:</w:t>
            </w:r>
            <w:r w:rsidRPr="00527DEC">
              <w:t xml:space="preserve"> </w:t>
            </w:r>
            <w:r>
              <w:t>T</w:t>
            </w:r>
            <w:r w:rsidRPr="00527DEC">
              <w:t>he system</w:t>
            </w:r>
            <w:r>
              <w:t xml:space="preserve"> shall provide an</w:t>
            </w:r>
            <w:r w:rsidRPr="00527DEC">
              <w:t xml:space="preserve"> ability to perform its tasks efficiently and quickly. It includes metrics like response time, throughput, and resource utilization</w:t>
            </w:r>
            <w:r>
              <w:t>.</w:t>
            </w:r>
          </w:p>
          <w:p w14:paraId="04889738" w14:textId="77777777" w:rsidR="00F160CD" w:rsidRDefault="00F160CD" w:rsidP="00AB4AA0">
            <w:pPr>
              <w:pStyle w:val="Default"/>
              <w:jc w:val="both"/>
            </w:pPr>
          </w:p>
          <w:p w14:paraId="071DEA95" w14:textId="77777777" w:rsidR="00F160CD" w:rsidRDefault="00F160CD" w:rsidP="00AB4AA0">
            <w:pPr>
              <w:pStyle w:val="Default"/>
              <w:jc w:val="both"/>
            </w:pPr>
            <w:r w:rsidRPr="00E45129">
              <w:rPr>
                <w:b/>
              </w:rPr>
              <w:t>Usability:</w:t>
            </w:r>
            <w:r w:rsidRPr="00E45129">
              <w:t xml:space="preserve"> The system shall have a clean interface with only needed features, clear terminology and tools tips where necessary. </w:t>
            </w:r>
            <w:r>
              <w:t xml:space="preserve">Letters for corresponding sign </w:t>
            </w:r>
            <w:r w:rsidRPr="00E45129">
              <w:t xml:space="preserve">shall be specified in clear way. </w:t>
            </w:r>
          </w:p>
          <w:p w14:paraId="21BD0230" w14:textId="77777777" w:rsidR="00F160CD" w:rsidRDefault="00F160CD" w:rsidP="00AB4AA0">
            <w:pPr>
              <w:pStyle w:val="Default"/>
              <w:jc w:val="both"/>
            </w:pPr>
          </w:p>
          <w:p w14:paraId="6B09BDC8" w14:textId="77777777" w:rsidR="00F160CD" w:rsidRPr="00527DEC" w:rsidRDefault="00F160CD" w:rsidP="00AB4AA0">
            <w:pPr>
              <w:pStyle w:val="Default"/>
              <w:jc w:val="both"/>
            </w:pPr>
            <w:r w:rsidRPr="00527DEC">
              <w:rPr>
                <w:b/>
                <w:bCs/>
              </w:rPr>
              <w:t>Security:</w:t>
            </w:r>
            <w:r w:rsidRPr="00527DEC">
              <w:t xml:space="preserve"> </w:t>
            </w:r>
            <w:r>
              <w:t>T</w:t>
            </w:r>
            <w:r w:rsidRPr="00527DEC">
              <w:t>he system</w:t>
            </w:r>
            <w:r>
              <w:t xml:space="preserve"> shall provide an</w:t>
            </w:r>
            <w:r w:rsidRPr="00527DEC">
              <w:t xml:space="preserve"> ability to protect sensitive data and prevent unauthorized access. It includes metrics like </w:t>
            </w:r>
            <w:r>
              <w:t>data security and</w:t>
            </w:r>
            <w:r w:rsidRPr="00527DEC">
              <w:t xml:space="preserve"> access controls.</w:t>
            </w:r>
          </w:p>
          <w:p w14:paraId="6FC29365" w14:textId="77777777" w:rsidR="00F160CD" w:rsidRDefault="00F160CD" w:rsidP="00AB4AA0">
            <w:pPr>
              <w:pStyle w:val="Default"/>
              <w:jc w:val="both"/>
            </w:pPr>
          </w:p>
          <w:p w14:paraId="169D7FB5" w14:textId="77777777" w:rsidR="00F160CD" w:rsidRDefault="00F160CD" w:rsidP="00AB4AA0">
            <w:pPr>
              <w:pStyle w:val="Default"/>
              <w:jc w:val="both"/>
            </w:pPr>
            <w:r w:rsidRPr="00E45129">
              <w:rPr>
                <w:b/>
              </w:rPr>
              <w:t>Efficiency:</w:t>
            </w:r>
            <w:r w:rsidRPr="00E45129">
              <w:t xml:space="preserve"> The system shall respond to different </w:t>
            </w:r>
            <w:r>
              <w:t>sign languages with ease and effective manner.</w:t>
            </w:r>
          </w:p>
          <w:p w14:paraId="3338F987" w14:textId="77777777" w:rsidR="00F160CD" w:rsidRPr="00E45129" w:rsidRDefault="00F160CD" w:rsidP="00AB4AA0">
            <w:pPr>
              <w:pStyle w:val="Default"/>
              <w:jc w:val="both"/>
              <w:rPr>
                <w:b/>
              </w:rPr>
            </w:pPr>
          </w:p>
          <w:p w14:paraId="2BC9816B" w14:textId="77777777" w:rsidR="00F160CD" w:rsidRPr="00E45129" w:rsidRDefault="00F160CD" w:rsidP="00AB4AA0">
            <w:pPr>
              <w:pStyle w:val="Default"/>
              <w:jc w:val="both"/>
            </w:pPr>
            <w:r w:rsidRPr="00E45129">
              <w:rPr>
                <w:b/>
              </w:rPr>
              <w:t>Portability:</w:t>
            </w:r>
            <w:r w:rsidRPr="00E45129">
              <w:t xml:space="preserve"> The system shall be independent of the specific technological platform used to implement it. </w:t>
            </w:r>
          </w:p>
          <w:p w14:paraId="6C76A363" w14:textId="77777777" w:rsidR="00F160CD" w:rsidRDefault="00F160CD" w:rsidP="00AB4AA0">
            <w:pPr>
              <w:pStyle w:val="Default"/>
              <w:jc w:val="both"/>
            </w:pPr>
          </w:p>
          <w:p w14:paraId="1E66EBAD" w14:textId="77777777" w:rsidR="00F160CD" w:rsidRDefault="00F160CD" w:rsidP="00AB4AA0">
            <w:pPr>
              <w:pStyle w:val="Default"/>
              <w:jc w:val="both"/>
            </w:pPr>
            <w:r w:rsidRPr="00E45129">
              <w:rPr>
                <w:b/>
              </w:rPr>
              <w:t>Reliability:</w:t>
            </w:r>
            <w:r w:rsidRPr="00E45129">
              <w:t xml:space="preserve"> Reliability defined as a measure of the time between failures occurring in system, so that the system shall operate without any failures for a particular period of time. </w:t>
            </w:r>
          </w:p>
          <w:p w14:paraId="6D6C1619" w14:textId="77777777" w:rsidR="00F160CD" w:rsidRDefault="00F160CD" w:rsidP="00AB4AA0">
            <w:pPr>
              <w:pStyle w:val="Default"/>
              <w:jc w:val="both"/>
            </w:pPr>
          </w:p>
          <w:p w14:paraId="6698BD82" w14:textId="77777777" w:rsidR="00F160CD" w:rsidRPr="00527DEC" w:rsidRDefault="00F160CD" w:rsidP="00AB4AA0">
            <w:pPr>
              <w:pStyle w:val="Default"/>
              <w:jc w:val="both"/>
            </w:pPr>
            <w:r w:rsidRPr="00527DEC">
              <w:rPr>
                <w:b/>
                <w:bCs/>
              </w:rPr>
              <w:t>Maintainability:</w:t>
            </w:r>
            <w:r w:rsidRPr="00527DEC">
              <w:t xml:space="preserve"> </w:t>
            </w:r>
            <w:r>
              <w:t>T</w:t>
            </w:r>
            <w:r w:rsidRPr="00527DEC">
              <w:t>he system</w:t>
            </w:r>
            <w:r>
              <w:t xml:space="preserve"> shall provide an</w:t>
            </w:r>
            <w:r w:rsidRPr="00527DEC">
              <w:t xml:space="preserve"> ability to be updated, repaired, and enhanced over time. It includes metrics like code quality, modularity, and documentation.</w:t>
            </w:r>
          </w:p>
          <w:p w14:paraId="0CAB0AF5" w14:textId="77777777" w:rsidR="00F160CD" w:rsidRDefault="00F160CD" w:rsidP="00AB4AA0">
            <w:pPr>
              <w:tabs>
                <w:tab w:val="left" w:pos="2135"/>
              </w:tabs>
              <w:jc w:val="both"/>
              <w:rPr>
                <w:rFonts w:ascii="Times New Roman" w:hAnsi="Times New Roman" w:cs="Times New Roman"/>
                <w:sz w:val="24"/>
                <w:szCs w:val="24"/>
              </w:rPr>
            </w:pPr>
          </w:p>
          <w:p w14:paraId="18D00D9B" w14:textId="77777777" w:rsidR="00F160CD"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b/>
                <w:sz w:val="24"/>
                <w:szCs w:val="24"/>
              </w:rPr>
              <w:t>Availability:</w:t>
            </w:r>
            <w:r w:rsidRPr="00E45129">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Default="00F160CD" w:rsidP="00AB4AA0">
            <w:pPr>
              <w:tabs>
                <w:tab w:val="left" w:pos="2135"/>
              </w:tabs>
              <w:jc w:val="both"/>
            </w:pPr>
          </w:p>
        </w:tc>
      </w:tr>
    </w:tbl>
    <w:p w14:paraId="17D10414" w14:textId="7B2F6BD1" w:rsidR="00CA1090" w:rsidRDefault="00CA1090" w:rsidP="00CA1090">
      <w:pPr>
        <w:tabs>
          <w:tab w:val="left" w:pos="1164"/>
        </w:tabs>
      </w:pPr>
    </w:p>
    <w:p w14:paraId="654823B7" w14:textId="1B8F07D0" w:rsidR="00F4700A" w:rsidRDefault="00F4700A" w:rsidP="00CA1090">
      <w:pPr>
        <w:tabs>
          <w:tab w:val="left" w:pos="1164"/>
        </w:tabs>
      </w:pPr>
    </w:p>
    <w:p w14:paraId="592B725B" w14:textId="72CEE4F2" w:rsidR="00F4700A" w:rsidRDefault="00F4700A" w:rsidP="00CA1090">
      <w:pPr>
        <w:tabs>
          <w:tab w:val="left" w:pos="1164"/>
        </w:tabs>
      </w:pPr>
    </w:p>
    <w:p w14:paraId="06321A98" w14:textId="4B32E44D" w:rsidR="00F4700A" w:rsidRDefault="00F4700A" w:rsidP="00CA1090">
      <w:pPr>
        <w:tabs>
          <w:tab w:val="left" w:pos="1164"/>
        </w:tabs>
      </w:pPr>
    </w:p>
    <w:p w14:paraId="7A6D48D1" w14:textId="4D8F7AE0" w:rsidR="00F4700A" w:rsidRDefault="00F4700A" w:rsidP="00CA1090">
      <w:pPr>
        <w:tabs>
          <w:tab w:val="left" w:pos="1164"/>
        </w:tabs>
      </w:pPr>
    </w:p>
    <w:p w14:paraId="1469D472" w14:textId="3B07D090" w:rsidR="00F4700A" w:rsidRDefault="00F4700A" w:rsidP="00CA1090">
      <w:pPr>
        <w:tabs>
          <w:tab w:val="left" w:pos="1164"/>
        </w:tabs>
      </w:pPr>
    </w:p>
    <w:p w14:paraId="35D8F22A" w14:textId="569072FB" w:rsidR="00F4700A" w:rsidRDefault="00F4700A" w:rsidP="00CA1090">
      <w:pPr>
        <w:tabs>
          <w:tab w:val="left" w:pos="1164"/>
        </w:tabs>
      </w:pPr>
      <w:r>
        <w:rPr>
          <w:noProof/>
          <w:lang w:eastAsia="en-IN"/>
        </w:rPr>
        <mc:AlternateContent>
          <mc:Choice Requires="wps">
            <w:drawing>
              <wp:anchor distT="45720" distB="45720" distL="114300" distR="114300" simplePos="0" relativeHeight="251712512" behindDoc="0" locked="0" layoutInCell="1" allowOverlap="1" wp14:anchorId="777C1214" wp14:editId="28CB9EE7">
                <wp:simplePos x="0" y="0"/>
                <wp:positionH relativeFrom="margin">
                  <wp:align>center</wp:align>
                </wp:positionH>
                <wp:positionV relativeFrom="paragraph">
                  <wp:posOffset>3695180</wp:posOffset>
                </wp:positionV>
                <wp:extent cx="2360930"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9" type="#_x0000_t202" style="position:absolute;margin-left:0;margin-top:290.95pt;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" filled="f" stroked="f">
                <v:textbox style="mso-fit-shape-to-text:t">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v:textbox>
                <w10:wrap type="square" anchorx="margin"/>
              </v:shape>
            </w:pict>
          </mc:Fallback>
        </mc:AlternateContent>
      </w:r>
    </w:p>
    <w:p w14:paraId="7E97E870" w14:textId="1423F681" w:rsidR="00F4700A" w:rsidRPr="00F4700A" w:rsidRDefault="00F4700A" w:rsidP="00F4700A"/>
    <w:p w14:paraId="42B480CA" w14:textId="21BD9BA1" w:rsidR="00F4700A" w:rsidRPr="00F4700A" w:rsidRDefault="00F4700A" w:rsidP="00F4700A"/>
    <w:p w14:paraId="02082597" w14:textId="0D96CAE1" w:rsidR="00F4700A" w:rsidRPr="00F4700A" w:rsidRDefault="00F4700A" w:rsidP="00F4700A"/>
    <w:p w14:paraId="6CF1D5FB" w14:textId="14AAF087" w:rsidR="00F4700A" w:rsidRPr="00F4700A" w:rsidRDefault="00F4700A" w:rsidP="00F4700A"/>
    <w:p w14:paraId="7CDA25B5" w14:textId="57E59992" w:rsidR="00F4700A" w:rsidRPr="00F4700A" w:rsidRDefault="00F4700A" w:rsidP="00F4700A"/>
    <w:p w14:paraId="1E4169F5" w14:textId="4E8A8F67" w:rsidR="00F4700A" w:rsidRPr="00F4700A" w:rsidRDefault="00F4700A" w:rsidP="00F4700A"/>
    <w:p w14:paraId="34AC537C" w14:textId="520B998E" w:rsidR="00F4700A" w:rsidRPr="00F4700A" w:rsidRDefault="00F4700A" w:rsidP="00F4700A"/>
    <w:p w14:paraId="220ED0CD" w14:textId="2D6D17C0" w:rsidR="00F4700A" w:rsidRPr="00F4700A" w:rsidRDefault="00F4700A" w:rsidP="00F4700A"/>
    <w:p w14:paraId="4D34DAF8" w14:textId="7FC13B19" w:rsidR="00F4700A" w:rsidRPr="00F4700A" w:rsidRDefault="00F4700A" w:rsidP="00F4700A"/>
    <w:p w14:paraId="33053A93" w14:textId="6AA4E30E" w:rsidR="00F4700A" w:rsidRPr="00F4700A" w:rsidRDefault="00F4700A" w:rsidP="00F4700A"/>
    <w:p w14:paraId="52A77F21" w14:textId="7EC4F62B" w:rsidR="00F4700A" w:rsidRPr="00F4700A" w:rsidRDefault="00F4700A" w:rsidP="00F4700A"/>
    <w:p w14:paraId="6524C003" w14:textId="4DE71E9D" w:rsidR="00F4700A" w:rsidRPr="00F4700A" w:rsidRDefault="00F4700A" w:rsidP="00F4700A"/>
    <w:p w14:paraId="368E399D" w14:textId="094507F1" w:rsidR="00F4700A" w:rsidRPr="00F4700A" w:rsidRDefault="00F4700A" w:rsidP="00F4700A"/>
    <w:p w14:paraId="384E5C1A" w14:textId="31302A16" w:rsidR="00F4700A" w:rsidRPr="00F4700A" w:rsidRDefault="00F4700A" w:rsidP="00F4700A"/>
    <w:p w14:paraId="1FCB6343" w14:textId="58ABCFF0" w:rsidR="00F4700A" w:rsidRPr="00F4700A" w:rsidRDefault="00F4700A" w:rsidP="00F4700A"/>
    <w:p w14:paraId="525518C8" w14:textId="25A48E65" w:rsidR="00F4700A" w:rsidRPr="00F4700A" w:rsidRDefault="00F4700A" w:rsidP="00F4700A"/>
    <w:p w14:paraId="34F77516" w14:textId="14538FE8" w:rsidR="00F4700A" w:rsidRPr="00F4700A" w:rsidRDefault="00F4700A" w:rsidP="00F4700A"/>
    <w:p w14:paraId="64C4729F" w14:textId="5F6E3891" w:rsidR="00F4700A" w:rsidRPr="00F4700A" w:rsidRDefault="00F4700A" w:rsidP="00F4700A"/>
    <w:p w14:paraId="227D07B7" w14:textId="319DC6AE" w:rsidR="00F4700A" w:rsidRPr="00F4700A" w:rsidRDefault="00F4700A" w:rsidP="00F4700A"/>
    <w:p w14:paraId="0CDBDAD4" w14:textId="6966B3C8" w:rsidR="00F4700A" w:rsidRPr="00F4700A" w:rsidRDefault="00F4700A" w:rsidP="00F4700A"/>
    <w:p w14:paraId="240BE569" w14:textId="776CBA3E" w:rsidR="00F4700A" w:rsidRPr="00F4700A" w:rsidRDefault="00F4700A" w:rsidP="00F4700A"/>
    <w:p w14:paraId="2131D935" w14:textId="10668353" w:rsidR="00F4700A" w:rsidRPr="00F4700A" w:rsidRDefault="00F4700A" w:rsidP="00F4700A"/>
    <w:p w14:paraId="47C8BC0D" w14:textId="7AE321B3" w:rsidR="00F4700A" w:rsidRPr="00F4700A" w:rsidRDefault="00F4700A" w:rsidP="00F4700A"/>
    <w:p w14:paraId="7690CE34" w14:textId="2C439C99" w:rsidR="00F4700A" w:rsidRPr="00F4700A" w:rsidRDefault="00F4700A" w:rsidP="00F4700A"/>
    <w:p w14:paraId="38DB6F3A" w14:textId="5546CF26" w:rsidR="00F4700A" w:rsidRPr="00F4700A" w:rsidRDefault="00F4700A" w:rsidP="00F4700A"/>
    <w:p w14:paraId="1885BECC" w14:textId="5DF5515A" w:rsidR="00F4700A" w:rsidRDefault="00F4700A" w:rsidP="00F4700A"/>
    <w:p w14:paraId="273EE135" w14:textId="219B0525" w:rsidR="00F4700A" w:rsidRDefault="00F4700A" w:rsidP="00F4700A">
      <w:pPr>
        <w:tabs>
          <w:tab w:val="left" w:pos="2149"/>
        </w:tabs>
      </w:pPr>
      <w:r>
        <w:tab/>
      </w:r>
    </w:p>
    <w:p w14:paraId="53212592" w14:textId="39AB36AB" w:rsidR="00F4700A" w:rsidRDefault="00F4700A" w:rsidP="00F4700A">
      <w:pPr>
        <w:tabs>
          <w:tab w:val="left" w:pos="2149"/>
        </w:tabs>
      </w:pPr>
    </w:p>
    <w:p w14:paraId="785D15C9" w14:textId="2619ADCB" w:rsidR="00F4700A" w:rsidRDefault="00F4700A" w:rsidP="00F4700A">
      <w:pPr>
        <w:tabs>
          <w:tab w:val="left" w:pos="2149"/>
        </w:tabs>
      </w:pPr>
    </w:p>
    <w:p w14:paraId="422CFC45" w14:textId="52D6AD65"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49990230" w14:textId="77777777" w:rsidTr="00B447C7">
        <w:tc>
          <w:tcPr>
            <w:tcW w:w="9016" w:type="dxa"/>
          </w:tcPr>
          <w:p w14:paraId="2DD1182B" w14:textId="77777777" w:rsidR="00F4700A" w:rsidRPr="00F81C3B" w:rsidRDefault="00F4700A" w:rsidP="00CE18CF">
            <w:pPr>
              <w:tabs>
                <w:tab w:val="left" w:pos="1741"/>
              </w:tabs>
              <w:rPr>
                <w:b/>
                <w:sz w:val="28"/>
                <w:szCs w:val="28"/>
              </w:rPr>
            </w:pPr>
            <w:r w:rsidRPr="00F81C3B">
              <w:rPr>
                <w:rFonts w:ascii="Times New Roman" w:eastAsia="Times New Roman" w:hAnsi="Times New Roman" w:cs="Times New Roman"/>
                <w:b/>
                <w:color w:val="0D0D0D"/>
                <w:sz w:val="28"/>
                <w:szCs w:val="28"/>
              </w:rPr>
              <w:t>7.1</w:t>
            </w:r>
            <w:r w:rsidRPr="00F81C3B">
              <w:rPr>
                <w:rFonts w:ascii="Times New Roman" w:eastAsia="Times New Roman" w:hAnsi="Times New Roman" w:cs="Times New Roman"/>
                <w:b/>
                <w:color w:val="0D0D0D"/>
                <w:spacing w:val="-2"/>
                <w:sz w:val="28"/>
                <w:szCs w:val="28"/>
              </w:rPr>
              <w:t xml:space="preserve"> </w:t>
            </w:r>
            <w:r w:rsidRPr="00F81C3B">
              <w:rPr>
                <w:rFonts w:ascii="Times New Roman" w:eastAsia="Times New Roman" w:hAnsi="Times New Roman" w:cs="Times New Roman"/>
                <w:b/>
                <w:color w:val="0D0D0D"/>
                <w:sz w:val="28"/>
                <w:szCs w:val="28"/>
              </w:rPr>
              <w:t>T</w:t>
            </w:r>
            <w:r>
              <w:rPr>
                <w:rFonts w:ascii="Times New Roman" w:eastAsia="Times New Roman" w:hAnsi="Times New Roman" w:cs="Times New Roman"/>
                <w:b/>
                <w:color w:val="0D0D0D"/>
                <w:sz w:val="28"/>
                <w:szCs w:val="28"/>
              </w:rPr>
              <w:t>ESTING STRATEGIES</w:t>
            </w:r>
          </w:p>
        </w:tc>
      </w:tr>
      <w:tr w:rsidR="00F4700A" w14:paraId="0F696B0B" w14:textId="77777777" w:rsidTr="00B447C7">
        <w:tc>
          <w:tcPr>
            <w:tcW w:w="9016" w:type="dxa"/>
          </w:tcPr>
          <w:p w14:paraId="0DF5B9BE" w14:textId="77777777" w:rsidR="00F4700A"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w:t>
            </w:r>
          </w:p>
          <w:p w14:paraId="0FB64EC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Objectives Include: </w:t>
            </w:r>
          </w:p>
          <w:p w14:paraId="5FF85FFC"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undiscovered error. </w:t>
            </w:r>
          </w:p>
          <w:p w14:paraId="38A4DF7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Principles: </w:t>
            </w:r>
          </w:p>
          <w:p w14:paraId="292254F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ll tests should be traceable to end user requirements </w:t>
            </w:r>
          </w:p>
          <w:p w14:paraId="25218F5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s should be planned long before testing begin </w:t>
            </w:r>
          </w:p>
          <w:p w14:paraId="13841A9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Exhaustive testing is not possible. </w:t>
            </w:r>
          </w:p>
          <w:p w14:paraId="08F21A7E"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Default="00F4700A" w:rsidP="00CE18CF">
            <w:pPr>
              <w:tabs>
                <w:tab w:val="left" w:pos="1741"/>
              </w:tabs>
              <w:jc w:val="both"/>
              <w:rPr>
                <w:rFonts w:ascii="Times New Roman" w:hAnsi="Times New Roman" w:cs="Times New Roman"/>
                <w:sz w:val="24"/>
                <w:szCs w:val="24"/>
              </w:rPr>
            </w:pPr>
            <w:r w:rsidRPr="00F81C3B">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F81C3B">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Default="00F4700A" w:rsidP="00CE18CF">
            <w:pPr>
              <w:tabs>
                <w:tab w:val="left" w:pos="1741"/>
              </w:tabs>
              <w:jc w:val="both"/>
              <w:rPr>
                <w:rFonts w:ascii="Times New Roman" w:hAnsi="Times New Roman" w:cs="Times New Roman"/>
                <w:sz w:val="24"/>
                <w:szCs w:val="24"/>
              </w:rPr>
            </w:pPr>
          </w:p>
          <w:p w14:paraId="6F0CD627" w14:textId="6CAF4A26"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Default="00F4700A" w:rsidP="00CE18CF">
            <w:pPr>
              <w:tabs>
                <w:tab w:val="left" w:pos="1741"/>
              </w:tabs>
              <w:jc w:val="both"/>
            </w:pPr>
          </w:p>
        </w:tc>
      </w:tr>
      <w:tr w:rsidR="00F4700A" w14:paraId="51CB3D16" w14:textId="77777777" w:rsidTr="00B447C7">
        <w:tc>
          <w:tcPr>
            <w:tcW w:w="9016" w:type="dxa"/>
          </w:tcPr>
          <w:p w14:paraId="5A3C2E5B" w14:textId="77777777" w:rsidR="00F4700A" w:rsidRPr="0057346E" w:rsidRDefault="00F4700A" w:rsidP="00CE18CF">
            <w:pPr>
              <w:tabs>
                <w:tab w:val="left" w:pos="1741"/>
              </w:tabs>
              <w:rPr>
                <w:rFonts w:ascii="Times New Roman" w:hAnsi="Times New Roman" w:cs="Times New Roman"/>
                <w:b/>
                <w:sz w:val="28"/>
                <w:szCs w:val="28"/>
              </w:rPr>
            </w:pPr>
            <w:r w:rsidRPr="0057346E">
              <w:rPr>
                <w:rFonts w:ascii="Times New Roman" w:hAnsi="Times New Roman" w:cs="Times New Roman"/>
                <w:b/>
                <w:sz w:val="28"/>
                <w:szCs w:val="28"/>
              </w:rPr>
              <w:t>7.2 UNIT TESTING</w:t>
            </w:r>
          </w:p>
        </w:tc>
      </w:tr>
      <w:tr w:rsidR="00F4700A" w14:paraId="61D645EA" w14:textId="77777777" w:rsidTr="00B447C7">
        <w:tc>
          <w:tcPr>
            <w:tcW w:w="9016" w:type="dxa"/>
          </w:tcPr>
          <w:p w14:paraId="7CF361A3" w14:textId="77777777" w:rsidR="00F4700A" w:rsidRDefault="00F4700A" w:rsidP="00CE18CF">
            <w:pPr>
              <w:tabs>
                <w:tab w:val="left" w:pos="1741"/>
              </w:tabs>
            </w:pPr>
          </w:p>
          <w:p w14:paraId="1FF59298" w14:textId="7A7E7EBA" w:rsidR="00F4700A" w:rsidRPr="0057346E" w:rsidRDefault="00F4700A" w:rsidP="00CE18CF">
            <w:pPr>
              <w:pStyle w:val="Default"/>
              <w:jc w:val="both"/>
            </w:pPr>
            <w:r w:rsidRPr="0057346E">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57346E" w:rsidRDefault="00F4700A" w:rsidP="00CE18CF">
            <w:pPr>
              <w:pStyle w:val="Default"/>
              <w:jc w:val="both"/>
            </w:pPr>
          </w:p>
          <w:p w14:paraId="0DE8B087" w14:textId="5F13DD79"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In our project we test each module and each fo</w:t>
            </w:r>
            <w:r>
              <w:rPr>
                <w:rFonts w:ascii="Times New Roman" w:hAnsi="Times New Roman" w:cs="Times New Roman"/>
                <w:sz w:val="24"/>
                <w:szCs w:val="24"/>
              </w:rPr>
              <w:t xml:space="preserve">rms individually. Each form </w:t>
            </w:r>
            <w:r w:rsidRPr="0057346E">
              <w:rPr>
                <w:rFonts w:ascii="Times New Roman" w:hAnsi="Times New Roman" w:cs="Times New Roman"/>
                <w:sz w:val="24"/>
                <w:szCs w:val="24"/>
              </w:rPr>
              <w:t>has tested using appropriate values. The input screens need to be designed very carefully and logically. While entering data in the input forms, proper validation</w:t>
            </w:r>
            <w:r>
              <w:rPr>
                <w:rFonts w:ascii="Times New Roman" w:hAnsi="Times New Roman" w:cs="Times New Roman"/>
                <w:sz w:val="24"/>
                <w:szCs w:val="24"/>
              </w:rPr>
              <w:t xml:space="preserve"> checks are done</w:t>
            </w:r>
            <w:r w:rsidRPr="0057346E">
              <w:rPr>
                <w:rFonts w:ascii="Times New Roman" w:hAnsi="Times New Roman" w:cs="Times New Roman"/>
                <w:sz w:val="24"/>
                <w:szCs w:val="24"/>
              </w:rPr>
              <w:t>.</w:t>
            </w:r>
          </w:p>
          <w:p w14:paraId="32C8F11A" w14:textId="77777777" w:rsidR="00F4700A" w:rsidRDefault="00F4700A" w:rsidP="00CE18CF">
            <w:pPr>
              <w:tabs>
                <w:tab w:val="left" w:pos="1741"/>
              </w:tabs>
              <w:jc w:val="both"/>
            </w:pPr>
          </w:p>
        </w:tc>
      </w:tr>
    </w:tbl>
    <w:p w14:paraId="10C6DCBA" w14:textId="18245103" w:rsidR="00F4700A" w:rsidRDefault="00F4700A" w:rsidP="00F4700A">
      <w:pPr>
        <w:tabs>
          <w:tab w:val="left" w:pos="2149"/>
        </w:tabs>
      </w:pPr>
    </w:p>
    <w:p w14:paraId="4444A2B3" w14:textId="1822993A" w:rsidR="00F4700A" w:rsidRDefault="00F4700A" w:rsidP="00F4700A">
      <w:pPr>
        <w:tabs>
          <w:tab w:val="left" w:pos="2149"/>
        </w:tabs>
      </w:pPr>
    </w:p>
    <w:p w14:paraId="025D04A4" w14:textId="4587AE64" w:rsidR="00F4700A" w:rsidRDefault="00F4700A" w:rsidP="00F4700A">
      <w:pPr>
        <w:tabs>
          <w:tab w:val="left" w:pos="2149"/>
        </w:tabs>
      </w:pPr>
    </w:p>
    <w:p w14:paraId="013A0F9F" w14:textId="2B75F059"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7DCDED9E" w14:textId="77777777" w:rsidTr="00B447C7">
        <w:tc>
          <w:tcPr>
            <w:tcW w:w="9016" w:type="dxa"/>
          </w:tcPr>
          <w:p w14:paraId="2C5CC3BD"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3 INTEGRATION TESTING</w:t>
            </w:r>
          </w:p>
        </w:tc>
      </w:tr>
      <w:tr w:rsidR="00F4700A" w14:paraId="52DFE162" w14:textId="77777777" w:rsidTr="00B447C7">
        <w:tc>
          <w:tcPr>
            <w:tcW w:w="9016" w:type="dxa"/>
          </w:tcPr>
          <w:p w14:paraId="6021BCEF" w14:textId="77777777" w:rsidR="00F4700A" w:rsidRDefault="00F4700A" w:rsidP="00CE18CF">
            <w:pPr>
              <w:jc w:val="both"/>
              <w:rPr>
                <w:rFonts w:ascii="Times New Roman" w:hAnsi="Times New Roman" w:cs="Times New Roman"/>
                <w:b/>
                <w:bCs/>
                <w:sz w:val="24"/>
                <w:szCs w:val="24"/>
              </w:rPr>
            </w:pPr>
          </w:p>
          <w:p w14:paraId="095A0474" w14:textId="77777777" w:rsidR="00F4700A" w:rsidRDefault="00F4700A" w:rsidP="00CE18CF">
            <w:pPr>
              <w:jc w:val="both"/>
              <w:rPr>
                <w:rFonts w:ascii="Times New Roman" w:hAnsi="Times New Roman" w:cs="Times New Roman"/>
                <w:sz w:val="24"/>
                <w:szCs w:val="24"/>
              </w:rPr>
            </w:pPr>
            <w:r w:rsidRPr="009435F0">
              <w:rPr>
                <w:rFonts w:ascii="Times New Roman" w:hAnsi="Times New Roman" w:cs="Times New Roman"/>
                <w:b/>
                <w:bCs/>
                <w:sz w:val="24"/>
                <w:szCs w:val="24"/>
              </w:rPr>
              <w:t>Integration testing</w:t>
            </w:r>
            <w:r w:rsidRPr="009435F0">
              <w:rPr>
                <w:rFonts w:ascii="Times New Roman" w:hAnsi="Times New Roman" w:cs="Times New Roman"/>
                <w:sz w:val="24"/>
                <w:szCs w:val="24"/>
              </w:rPr>
              <w:t> (sometimes called </w:t>
            </w:r>
            <w:r w:rsidRPr="009435F0">
              <w:rPr>
                <w:rFonts w:ascii="Times New Roman" w:hAnsi="Times New Roman" w:cs="Times New Roman"/>
                <w:b/>
                <w:bCs/>
                <w:sz w:val="24"/>
                <w:szCs w:val="24"/>
              </w:rPr>
              <w:t>integration and testing</w:t>
            </w:r>
            <w:r w:rsidRPr="009435F0">
              <w:rPr>
                <w:rFonts w:ascii="Times New Roman" w:hAnsi="Times New Roman" w:cs="Times New Roman"/>
                <w:sz w:val="24"/>
                <w:szCs w:val="24"/>
              </w:rPr>
              <w:t>, abbreviated </w:t>
            </w:r>
            <w:r w:rsidRPr="009435F0">
              <w:rPr>
                <w:rFonts w:ascii="Times New Roman" w:hAnsi="Times New Roman" w:cs="Times New Roman"/>
                <w:b/>
                <w:bCs/>
                <w:sz w:val="24"/>
                <w:szCs w:val="24"/>
              </w:rPr>
              <w:t>I&amp;T</w:t>
            </w:r>
            <w:r w:rsidRPr="009435F0">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Default="00F4700A" w:rsidP="00CE18CF">
            <w:pPr>
              <w:jc w:val="both"/>
              <w:rPr>
                <w:rFonts w:ascii="Times New Roman" w:hAnsi="Times New Roman" w:cs="Times New Roman"/>
                <w:sz w:val="24"/>
                <w:szCs w:val="24"/>
              </w:rPr>
            </w:pPr>
          </w:p>
          <w:p w14:paraId="3604D63C" w14:textId="5B3C73ED" w:rsidR="00F4700A" w:rsidRDefault="00F4700A" w:rsidP="00CE18CF">
            <w:pPr>
              <w:jc w:val="both"/>
              <w:rPr>
                <w:rFonts w:ascii="Times New Roman" w:hAnsi="Times New Roman" w:cs="Times New Roman"/>
                <w:sz w:val="24"/>
                <w:szCs w:val="24"/>
              </w:rPr>
            </w:pPr>
            <w:r>
              <w:rPr>
                <w:rFonts w:ascii="Times New Roman" w:hAnsi="Times New Roman" w:cs="Times New Roman"/>
                <w:sz w:val="24"/>
                <w:szCs w:val="24"/>
              </w:rPr>
              <w:t>In our project we used incremental top-down approach in which,</w:t>
            </w:r>
            <w:r>
              <w:rPr>
                <w:rFonts w:ascii="Arial" w:hAnsi="Arial" w:cs="Arial"/>
                <w:color w:val="222222"/>
                <w:sz w:val="27"/>
                <w:szCs w:val="27"/>
                <w:shd w:val="clear" w:color="auto" w:fill="FFFFFF"/>
              </w:rPr>
              <w:t xml:space="preserve"> </w:t>
            </w:r>
            <w:r w:rsidRPr="009435F0">
              <w:rPr>
                <w:rFonts w:ascii="Times New Roman" w:hAnsi="Times New Roman" w:cs="Times New Roman"/>
                <w:color w:val="222222"/>
                <w:sz w:val="24"/>
                <w:szCs w:val="24"/>
                <w:shd w:val="clear" w:color="auto" w:fill="FFFFFF"/>
              </w:rPr>
              <w:t>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w:t>
            </w:r>
            <w:r>
              <w:rPr>
                <w:rFonts w:ascii="Times New Roman" w:hAnsi="Times New Roman" w:cs="Times New Roman"/>
                <w:color w:val="222222"/>
                <w:sz w:val="24"/>
                <w:szCs w:val="24"/>
                <w:shd w:val="clear" w:color="auto" w:fill="FFFFFF"/>
              </w:rPr>
              <w:t xml:space="preserve"> i.e</w:t>
            </w:r>
            <w:r w:rsidRPr="009435F0">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from testing is done from prediction of model to image capturing by integrating on each iteration. </w:t>
            </w:r>
          </w:p>
          <w:p w14:paraId="729B823A" w14:textId="77777777" w:rsidR="00F4700A" w:rsidRPr="009435F0" w:rsidRDefault="00F4700A" w:rsidP="00CE18CF">
            <w:pPr>
              <w:jc w:val="both"/>
              <w:rPr>
                <w:rFonts w:ascii="Times New Roman" w:hAnsi="Times New Roman" w:cs="Times New Roman"/>
                <w:sz w:val="24"/>
                <w:szCs w:val="24"/>
              </w:rPr>
            </w:pPr>
          </w:p>
        </w:tc>
      </w:tr>
      <w:tr w:rsidR="00F4700A" w14:paraId="43453B23" w14:textId="77777777" w:rsidTr="00B447C7">
        <w:tc>
          <w:tcPr>
            <w:tcW w:w="9016" w:type="dxa"/>
          </w:tcPr>
          <w:p w14:paraId="71D63F3F"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4 SYSTEM TESTING</w:t>
            </w:r>
          </w:p>
        </w:tc>
      </w:tr>
      <w:tr w:rsidR="00F4700A" w14:paraId="0CAC80E0" w14:textId="77777777" w:rsidTr="00B447C7">
        <w:tc>
          <w:tcPr>
            <w:tcW w:w="9016" w:type="dxa"/>
          </w:tcPr>
          <w:p w14:paraId="51FA933E" w14:textId="77777777" w:rsidR="00F4700A" w:rsidRPr="009435F0" w:rsidRDefault="00F4700A" w:rsidP="00CE18CF">
            <w:pPr>
              <w:jc w:val="both"/>
              <w:rPr>
                <w:rFonts w:ascii="Times New Roman" w:hAnsi="Times New Roman" w:cs="Times New Roman"/>
                <w:sz w:val="24"/>
                <w:szCs w:val="24"/>
              </w:rPr>
            </w:pPr>
          </w:p>
          <w:p w14:paraId="14EF9016"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b/>
                <w:bCs/>
                <w:color w:val="202122"/>
              </w:rPr>
              <w:t>System testing</w:t>
            </w:r>
            <w:r w:rsidRPr="009435F0">
              <w:rPr>
                <w:color w:val="202122"/>
              </w:rPr>
              <w:t> is testing conducted on a complete integrated system to evaluate the system's compliance with its specified requirements.</w:t>
            </w:r>
          </w:p>
          <w:p w14:paraId="4577584F"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color w:val="202122"/>
              </w:rPr>
              <w:t xml:space="preserve">System testing takes, as its input, all of the integrated components that have passed integration testing. The purpose of integration testing is to detect any inconsistencies between the units that </w:t>
            </w:r>
            <w:r>
              <w:rPr>
                <w:color w:val="202122"/>
              </w:rPr>
              <w:t>are integrated together</w:t>
            </w:r>
            <w:r w:rsidRPr="009435F0">
              <w:rPr>
                <w:color w:val="202122"/>
              </w:rPr>
              <w:t>. System testing seeks to detect defects both within the "inter-assemblages" and also within the system as a whole. The actual result is the behaviour produced or observed when a component or system is tested.</w:t>
            </w:r>
          </w:p>
          <w:p w14:paraId="0E83B102" w14:textId="77777777" w:rsidR="00F4700A" w:rsidRDefault="00F4700A" w:rsidP="00CE18CF">
            <w:pPr>
              <w:pStyle w:val="NormalWeb"/>
              <w:shd w:val="clear" w:color="auto" w:fill="FFFFFF"/>
              <w:spacing w:before="120" w:beforeAutospacing="0" w:after="120" w:afterAutospacing="0"/>
              <w:jc w:val="both"/>
              <w:rPr>
                <w:color w:val="202122"/>
              </w:rPr>
            </w:pPr>
            <w:r w:rsidRPr="009435F0">
              <w:rPr>
                <w:color w:val="202122"/>
              </w:rPr>
              <w:t>System testing is performed on the entire system in the context of either functional requirement specifications (FRS) or </w:t>
            </w:r>
            <w:r>
              <w:rPr>
                <w:color w:val="202122"/>
              </w:rPr>
              <w:t>system</w:t>
            </w:r>
            <w:r w:rsidRPr="009435F0">
              <w:rPr>
                <w:color w:val="202122"/>
              </w:rPr>
              <w:t xml:space="preserve"> requirement specification (SRS), or both. System testing tests not only the design, but also the behaviour and even the believed expectations of the customer. It is also intended to test up to and beyond the bounds defined in the software or hardware requirements spec</w:t>
            </w:r>
            <w:r>
              <w:rPr>
                <w:color w:val="202122"/>
              </w:rPr>
              <w:t>ifications</w:t>
            </w:r>
            <w:r w:rsidRPr="009435F0">
              <w:rPr>
                <w:color w:val="202122"/>
              </w:rPr>
              <w:t>.</w:t>
            </w:r>
          </w:p>
          <w:p w14:paraId="6D2A5930" w14:textId="77777777" w:rsidR="00F4700A" w:rsidRPr="00130451"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Default="00F4700A" w:rsidP="00F4700A">
      <w:pPr>
        <w:tabs>
          <w:tab w:val="left" w:pos="2149"/>
        </w:tabs>
      </w:pPr>
    </w:p>
    <w:p w14:paraId="3C270341" w14:textId="3FB4A3AA" w:rsidR="00F4700A" w:rsidRDefault="00F4700A" w:rsidP="00F4700A">
      <w:pPr>
        <w:tabs>
          <w:tab w:val="left" w:pos="2149"/>
        </w:tabs>
      </w:pPr>
    </w:p>
    <w:p w14:paraId="0FF77C70" w14:textId="246D99B3" w:rsidR="00F4700A" w:rsidRDefault="00F4700A" w:rsidP="00F4700A">
      <w:pPr>
        <w:tabs>
          <w:tab w:val="left" w:pos="2149"/>
        </w:tabs>
      </w:pPr>
    </w:p>
    <w:p w14:paraId="1BAE26AC" w14:textId="030E4245" w:rsidR="00F4700A" w:rsidRDefault="00F4700A" w:rsidP="00F4700A">
      <w:pPr>
        <w:tabs>
          <w:tab w:val="left" w:pos="2149"/>
        </w:tabs>
      </w:pPr>
    </w:p>
    <w:p w14:paraId="551103DE" w14:textId="08CE3B57" w:rsidR="00F4700A" w:rsidRDefault="00F4700A" w:rsidP="00F4700A">
      <w:pPr>
        <w:tabs>
          <w:tab w:val="left" w:pos="2149"/>
        </w:tabs>
      </w:pPr>
    </w:p>
    <w:p w14:paraId="6AC71AFF" w14:textId="736390C9" w:rsidR="00F4700A" w:rsidRDefault="00F4700A" w:rsidP="00F4700A">
      <w:pPr>
        <w:tabs>
          <w:tab w:val="left" w:pos="2149"/>
        </w:tabs>
      </w:pPr>
    </w:p>
    <w:p w14:paraId="4DB65B71" w14:textId="67DED198" w:rsidR="00F4700A" w:rsidRDefault="00F4700A" w:rsidP="00F4700A">
      <w:pPr>
        <w:tabs>
          <w:tab w:val="left" w:pos="2149"/>
        </w:tabs>
      </w:pPr>
    </w:p>
    <w:p w14:paraId="6A1BA25C" w14:textId="1D6CC458" w:rsidR="00F4700A" w:rsidRDefault="00F4700A" w:rsidP="00F4700A">
      <w:pPr>
        <w:tabs>
          <w:tab w:val="left" w:pos="2149"/>
        </w:tabs>
      </w:pPr>
    </w:p>
    <w:p w14:paraId="70B52EE5" w14:textId="71D4F99B" w:rsidR="00B70E5C" w:rsidRDefault="00B70E5C" w:rsidP="00F4700A">
      <w:pPr>
        <w:tabs>
          <w:tab w:val="left" w:pos="2149"/>
        </w:tabs>
      </w:pPr>
    </w:p>
    <w:p w14:paraId="1278973D" w14:textId="77777777" w:rsidR="00B70E5C" w:rsidRDefault="00B70E5C" w:rsidP="00F4700A">
      <w:pPr>
        <w:tabs>
          <w:tab w:val="left" w:pos="2149"/>
        </w:tabs>
      </w:pPr>
    </w:p>
    <w:tbl>
      <w:tblPr>
        <w:tblStyle w:val="PlainTable3"/>
        <w:tblW w:w="0" w:type="auto"/>
        <w:tblLook w:val="0600" w:firstRow="0" w:lastRow="0" w:firstColumn="0" w:lastColumn="0" w:noHBand="1" w:noVBand="1"/>
      </w:tblPr>
      <w:tblGrid>
        <w:gridCol w:w="9016"/>
      </w:tblGrid>
      <w:tr w:rsidR="00B70E5C" w14:paraId="657448C3" w14:textId="77777777" w:rsidTr="00B447C7">
        <w:tc>
          <w:tcPr>
            <w:tcW w:w="9016" w:type="dxa"/>
          </w:tcPr>
          <w:p w14:paraId="6BBDA51D" w14:textId="4C23074A" w:rsidR="00B70E5C" w:rsidRDefault="00B70E5C" w:rsidP="00B70E5C">
            <w:pPr>
              <w:tabs>
                <w:tab w:val="left" w:pos="2149"/>
              </w:tabs>
            </w:pPr>
            <w:r w:rsidRPr="00130451">
              <w:rPr>
                <w:rFonts w:ascii="Times New Roman" w:hAnsi="Times New Roman" w:cs="Times New Roman"/>
                <w:b/>
                <w:sz w:val="28"/>
                <w:szCs w:val="28"/>
              </w:rPr>
              <w:t>7.5 TESTING RESULTS</w:t>
            </w:r>
          </w:p>
        </w:tc>
      </w:tr>
      <w:tr w:rsidR="00B70E5C" w14:paraId="74085A6E" w14:textId="77777777" w:rsidTr="00B447C7">
        <w:tc>
          <w:tcPr>
            <w:tcW w:w="9016" w:type="dxa"/>
          </w:tcPr>
          <w:p w14:paraId="24DF1671" w14:textId="77777777" w:rsidR="00B70E5C" w:rsidRDefault="00B70E5C" w:rsidP="00B70E5C">
            <w:pPr>
              <w:tabs>
                <w:tab w:val="left" w:pos="2149"/>
              </w:tabs>
            </w:pPr>
          </w:p>
          <w:tbl>
            <w:tblPr>
              <w:tblStyle w:val="TableGrid"/>
              <w:tblW w:w="0" w:type="auto"/>
              <w:tblLook w:val="04A0" w:firstRow="1" w:lastRow="0" w:firstColumn="1" w:lastColumn="0" w:noHBand="0" w:noVBand="1"/>
            </w:tblPr>
            <w:tblGrid>
              <w:gridCol w:w="857"/>
              <w:gridCol w:w="1535"/>
              <w:gridCol w:w="2221"/>
              <w:gridCol w:w="1641"/>
              <w:gridCol w:w="1150"/>
              <w:gridCol w:w="1386"/>
            </w:tblGrid>
            <w:tr w:rsidR="00B70E5C" w14:paraId="31E23E2C" w14:textId="77777777" w:rsidTr="00CE18CF">
              <w:tc>
                <w:tcPr>
                  <w:tcW w:w="857" w:type="dxa"/>
                </w:tcPr>
                <w:p w14:paraId="35CA4E8B"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ID</w:t>
                  </w:r>
                </w:p>
              </w:tc>
              <w:tc>
                <w:tcPr>
                  <w:tcW w:w="1536" w:type="dxa"/>
                </w:tcPr>
                <w:p w14:paraId="2D33F3C7"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NAME</w:t>
                  </w:r>
                </w:p>
              </w:tc>
              <w:tc>
                <w:tcPr>
                  <w:tcW w:w="2223" w:type="dxa"/>
                </w:tcPr>
                <w:p w14:paraId="3D1BE57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STEP</w:t>
                  </w:r>
                </w:p>
              </w:tc>
              <w:tc>
                <w:tcPr>
                  <w:tcW w:w="1641" w:type="dxa"/>
                </w:tcPr>
                <w:p w14:paraId="7240088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EXPECTED RESULT</w:t>
                  </w:r>
                </w:p>
              </w:tc>
              <w:tc>
                <w:tcPr>
                  <w:tcW w:w="1147" w:type="dxa"/>
                </w:tcPr>
                <w:p w14:paraId="1D954479"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STA</w:t>
                  </w:r>
                  <w:r>
                    <w:rPr>
                      <w:rFonts w:ascii="Times New Roman" w:hAnsi="Times New Roman" w:cs="Times New Roman"/>
                      <w:b/>
                      <w:sz w:val="24"/>
                      <w:szCs w:val="24"/>
                    </w:rPr>
                    <w:t>T</w:t>
                  </w:r>
                  <w:r w:rsidRPr="00940E79">
                    <w:rPr>
                      <w:rFonts w:ascii="Times New Roman" w:hAnsi="Times New Roman" w:cs="Times New Roman"/>
                      <w:b/>
                      <w:sz w:val="24"/>
                      <w:szCs w:val="24"/>
                    </w:rPr>
                    <w:t>US</w:t>
                  </w:r>
                </w:p>
              </w:tc>
              <w:tc>
                <w:tcPr>
                  <w:tcW w:w="1386" w:type="dxa"/>
                </w:tcPr>
                <w:p w14:paraId="02708671"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DEFECTS</w:t>
                  </w:r>
                </w:p>
              </w:tc>
            </w:tr>
            <w:tr w:rsidR="00B70E5C" w14:paraId="277C2FAC" w14:textId="77777777" w:rsidTr="00CE18CF">
              <w:tc>
                <w:tcPr>
                  <w:tcW w:w="857" w:type="dxa"/>
                </w:tcPr>
                <w:p w14:paraId="4F77DC6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1</w:t>
                  </w:r>
                </w:p>
              </w:tc>
              <w:tc>
                <w:tcPr>
                  <w:tcW w:w="1536" w:type="dxa"/>
                </w:tcPr>
                <w:p w14:paraId="444F31A9"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Image loading and pre-processing module</w:t>
                  </w:r>
                </w:p>
              </w:tc>
              <w:tc>
                <w:tcPr>
                  <w:tcW w:w="2223" w:type="dxa"/>
                </w:tcPr>
                <w:p w14:paraId="2D30FCDC"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940E79" w:rsidRDefault="00B70E5C" w:rsidP="00B70E5C">
                  <w:pPr>
                    <w:pStyle w:val="Default"/>
                    <w:jc w:val="both"/>
                  </w:pPr>
                  <w:r>
                    <w:t>Convert content image and style image into tensor and make them fit for VGG model inputs and takes number of epochs from end user.</w:t>
                  </w:r>
                </w:p>
              </w:tc>
              <w:tc>
                <w:tcPr>
                  <w:tcW w:w="1147" w:type="dxa"/>
                </w:tcPr>
                <w:p w14:paraId="6C6BCC2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E83F5D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BF14D67" w14:textId="77777777" w:rsidTr="00CE18CF">
              <w:tc>
                <w:tcPr>
                  <w:tcW w:w="857" w:type="dxa"/>
                </w:tcPr>
                <w:p w14:paraId="623DB439"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2</w:t>
                  </w:r>
                </w:p>
              </w:tc>
              <w:tc>
                <w:tcPr>
                  <w:tcW w:w="1536" w:type="dxa"/>
                </w:tcPr>
                <w:p w14:paraId="7437C745" w14:textId="64CAB8E0"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VGG-19 feature extraction module</w:t>
                  </w:r>
                </w:p>
              </w:tc>
              <w:tc>
                <w:tcPr>
                  <w:tcW w:w="2223" w:type="dxa"/>
                </w:tcPr>
                <w:p w14:paraId="1AE496BB"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Layer separation for style and content loss calculation and working of feature extraction module.</w:t>
                  </w:r>
                </w:p>
              </w:tc>
              <w:tc>
                <w:tcPr>
                  <w:tcW w:w="1147" w:type="dxa"/>
                </w:tcPr>
                <w:p w14:paraId="534712C2"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68A7799C"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EA05A34" w14:textId="77777777" w:rsidTr="00CE18CF">
              <w:tc>
                <w:tcPr>
                  <w:tcW w:w="857" w:type="dxa"/>
                </w:tcPr>
                <w:p w14:paraId="733372A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3</w:t>
                  </w:r>
                </w:p>
              </w:tc>
              <w:tc>
                <w:tcPr>
                  <w:tcW w:w="1536" w:type="dxa"/>
                </w:tcPr>
                <w:p w14:paraId="17C29C2E"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Loss calculation module</w:t>
                  </w:r>
                </w:p>
              </w:tc>
              <w:tc>
                <w:tcPr>
                  <w:tcW w:w="2223" w:type="dxa"/>
                </w:tcPr>
                <w:p w14:paraId="1FEE6203"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77777777" w:rsidR="00B70E5C" w:rsidRDefault="00B70E5C" w:rsidP="00B70E5C">
                  <w:pPr>
                    <w:jc w:val="both"/>
                    <w:rPr>
                      <w:rFonts w:ascii="Times New Roman" w:hAnsi="Times New Roman" w:cs="Times New Roman"/>
                      <w:sz w:val="24"/>
                      <w:szCs w:val="24"/>
                    </w:rPr>
                  </w:pPr>
                  <w:r>
                    <w:rPr>
                      <w:rFonts w:ascii="Times New Roman" w:hAnsi="Times New Roman" w:cs="Times New Roman"/>
                      <w:sz w:val="24"/>
                      <w:szCs w:val="24"/>
                    </w:rPr>
                    <w:t>Gram matrix, Style loss, Content Loss, Total validation loss and Gradient loss calculation is same as per requirements.</w:t>
                  </w:r>
                </w:p>
                <w:p w14:paraId="1188270C" w14:textId="77777777" w:rsidR="00B70E5C" w:rsidRPr="00940E79" w:rsidRDefault="00B70E5C" w:rsidP="00B70E5C">
                  <w:pPr>
                    <w:jc w:val="both"/>
                    <w:rPr>
                      <w:rFonts w:ascii="Times New Roman" w:hAnsi="Times New Roman" w:cs="Times New Roman"/>
                      <w:sz w:val="24"/>
                      <w:szCs w:val="24"/>
                    </w:rPr>
                  </w:pPr>
                </w:p>
              </w:tc>
              <w:tc>
                <w:tcPr>
                  <w:tcW w:w="1147" w:type="dxa"/>
                </w:tcPr>
                <w:p w14:paraId="2F4EC13D"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B581EB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2DBC328B" w14:textId="77777777" w:rsidTr="00CE18CF">
              <w:tc>
                <w:tcPr>
                  <w:tcW w:w="857" w:type="dxa"/>
                </w:tcPr>
                <w:p w14:paraId="68B16E6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4</w:t>
                  </w:r>
                </w:p>
              </w:tc>
              <w:tc>
                <w:tcPr>
                  <w:tcW w:w="1536" w:type="dxa"/>
                </w:tcPr>
                <w:p w14:paraId="79E56CCF" w14:textId="77777777" w:rsidR="00B70E5C" w:rsidRPr="00940E79"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Optimization module</w:t>
                  </w:r>
                </w:p>
              </w:tc>
              <w:tc>
                <w:tcPr>
                  <w:tcW w:w="2223" w:type="dxa"/>
                </w:tcPr>
                <w:p w14:paraId="718C4A04"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an optimization algorithm (such as gradient descent) to minimize the total loss and generate the stylized output image.</w:t>
                  </w:r>
                </w:p>
              </w:tc>
              <w:tc>
                <w:tcPr>
                  <w:tcW w:w="1641" w:type="dxa"/>
                </w:tcPr>
                <w:p w14:paraId="2E006F5E" w14:textId="77777777" w:rsidR="00B70E5C" w:rsidRDefault="00B70E5C" w:rsidP="00B70E5C">
                  <w:pPr>
                    <w:jc w:val="both"/>
                    <w:rPr>
                      <w:rFonts w:ascii="Times New Roman" w:hAnsi="Times New Roman" w:cs="Times New Roman"/>
                      <w:sz w:val="24"/>
                      <w:szCs w:val="24"/>
                    </w:rPr>
                  </w:pPr>
                  <w:r w:rsidRPr="00940E79">
                    <w:rPr>
                      <w:rFonts w:ascii="Times New Roman" w:hAnsi="Times New Roman" w:cs="Times New Roman"/>
                      <w:sz w:val="24"/>
                      <w:szCs w:val="24"/>
                    </w:rPr>
                    <w:t xml:space="preserve">Model should predict classified labels corresponds to live sign language with good confidence </w:t>
                  </w:r>
                  <w:r w:rsidRPr="00940E79">
                    <w:rPr>
                      <w:rFonts w:ascii="Times New Roman" w:hAnsi="Times New Roman" w:cs="Times New Roman"/>
                      <w:sz w:val="24"/>
                      <w:szCs w:val="24"/>
                    </w:rPr>
                    <w:lastRenderedPageBreak/>
                    <w:t>rate and these results should appear on text field.</w:t>
                  </w:r>
                </w:p>
                <w:p w14:paraId="61BD42FC" w14:textId="77777777" w:rsidR="00B70E5C" w:rsidRPr="00940E79" w:rsidRDefault="00B70E5C" w:rsidP="00B70E5C">
                  <w:pPr>
                    <w:jc w:val="both"/>
                    <w:rPr>
                      <w:rFonts w:ascii="Times New Roman" w:hAnsi="Times New Roman" w:cs="Times New Roman"/>
                      <w:sz w:val="24"/>
                      <w:szCs w:val="24"/>
                    </w:rPr>
                  </w:pPr>
                </w:p>
              </w:tc>
              <w:tc>
                <w:tcPr>
                  <w:tcW w:w="1147" w:type="dxa"/>
                </w:tcPr>
                <w:p w14:paraId="34BFB59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lastRenderedPageBreak/>
                    <w:t>PASS</w:t>
                  </w:r>
                </w:p>
              </w:tc>
              <w:tc>
                <w:tcPr>
                  <w:tcW w:w="1386" w:type="dxa"/>
                </w:tcPr>
                <w:p w14:paraId="39A5EE8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3B11EB9B" w14:textId="77777777" w:rsidTr="00CE18CF">
              <w:tc>
                <w:tcPr>
                  <w:tcW w:w="857" w:type="dxa"/>
                </w:tcPr>
                <w:p w14:paraId="27EBCA40"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5</w:t>
                  </w:r>
                </w:p>
              </w:tc>
              <w:tc>
                <w:tcPr>
                  <w:tcW w:w="1536" w:type="dxa"/>
                </w:tcPr>
                <w:p w14:paraId="1BBAC53B" w14:textId="1363438A" w:rsidR="00B70E5C" w:rsidRPr="00772BAE" w:rsidRDefault="004F25D2" w:rsidP="00B70E5C">
                  <w:pPr>
                    <w:rPr>
                      <w:rFonts w:ascii="Times New Roman" w:hAnsi="Times New Roman" w:cs="Times New Roman"/>
                      <w:sz w:val="24"/>
                      <w:szCs w:val="24"/>
                    </w:rPr>
                  </w:pPr>
                  <w:r>
                    <w:rPr>
                      <w:rFonts w:ascii="Times New Roman" w:hAnsi="Times New Roman" w:cs="Times New Roman"/>
                      <w:sz w:val="24"/>
                      <w:szCs w:val="24"/>
                    </w:rPr>
                    <w:t>De-</w:t>
                  </w:r>
                  <w:r w:rsidR="00B70E5C" w:rsidRPr="00772BAE">
                    <w:rPr>
                      <w:rFonts w:ascii="Times New Roman" w:hAnsi="Times New Roman" w:cs="Times New Roman"/>
                      <w:sz w:val="24"/>
                      <w:szCs w:val="24"/>
                    </w:rPr>
                    <w:t>processing module</w:t>
                  </w:r>
                </w:p>
              </w:tc>
              <w:tc>
                <w:tcPr>
                  <w:tcW w:w="2223" w:type="dxa"/>
                </w:tcPr>
                <w:p w14:paraId="672D22F3" w14:textId="77777777" w:rsidR="00B70E5C" w:rsidRPr="00940E79" w:rsidRDefault="00B70E5C" w:rsidP="00B70E5C">
                  <w:pPr>
                    <w:jc w:val="both"/>
                    <w:rPr>
                      <w:rFonts w:ascii="Times New Roman" w:hAnsi="Times New Roman" w:cs="Times New Roman"/>
                      <w:sz w:val="24"/>
                      <w:szCs w:val="24"/>
                      <w:lang w:val="en-US"/>
                    </w:rPr>
                  </w:pPr>
                  <w:r w:rsidRPr="00772BAE">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w:t>
                  </w:r>
                  <w:r>
                    <w:rPr>
                      <w:rFonts w:ascii="Times New Roman" w:hAnsi="Times New Roman" w:cs="Times New Roman"/>
                      <w:sz w:val="24"/>
                      <w:szCs w:val="24"/>
                    </w:rPr>
                    <w:t xml:space="preserve"> And Draw the Total Loss graph</w:t>
                  </w:r>
                </w:p>
              </w:tc>
              <w:tc>
                <w:tcPr>
                  <w:tcW w:w="1641" w:type="dxa"/>
                </w:tcPr>
                <w:p w14:paraId="49A2BF29"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47" w:type="dxa"/>
                </w:tcPr>
                <w:p w14:paraId="038C5D8B"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PASS</w:t>
                  </w:r>
                </w:p>
              </w:tc>
              <w:tc>
                <w:tcPr>
                  <w:tcW w:w="1386" w:type="dxa"/>
                </w:tcPr>
                <w:p w14:paraId="3AED4236"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NIL</w:t>
                  </w:r>
                </w:p>
              </w:tc>
            </w:tr>
          </w:tbl>
          <w:p w14:paraId="39184B2A" w14:textId="7211D379" w:rsidR="00B70E5C" w:rsidRDefault="00B70E5C" w:rsidP="00B70E5C">
            <w:pPr>
              <w:tabs>
                <w:tab w:val="left" w:pos="2149"/>
              </w:tabs>
            </w:pPr>
          </w:p>
        </w:tc>
      </w:tr>
    </w:tbl>
    <w:p w14:paraId="3FEAF7C2" w14:textId="77777777" w:rsidR="00B70E5C" w:rsidRDefault="00B70E5C" w:rsidP="00F4700A">
      <w:pPr>
        <w:tabs>
          <w:tab w:val="left" w:pos="2149"/>
        </w:tabs>
      </w:pPr>
    </w:p>
    <w:p w14:paraId="02134206" w14:textId="2352E1C3" w:rsidR="00F4700A" w:rsidRDefault="00F4700A" w:rsidP="00F4700A">
      <w:pPr>
        <w:tabs>
          <w:tab w:val="left" w:pos="2149"/>
        </w:tabs>
      </w:pPr>
    </w:p>
    <w:p w14:paraId="3DABBAA0" w14:textId="4BA30B50" w:rsidR="00772BAE" w:rsidRDefault="00772BAE" w:rsidP="00F4700A">
      <w:pPr>
        <w:tabs>
          <w:tab w:val="left" w:pos="2149"/>
        </w:tabs>
      </w:pPr>
    </w:p>
    <w:p w14:paraId="48F5D11B" w14:textId="77777777" w:rsidR="00B70E5C" w:rsidRDefault="00B70E5C" w:rsidP="00F4700A">
      <w:pPr>
        <w:tabs>
          <w:tab w:val="left" w:pos="2149"/>
        </w:tabs>
      </w:pPr>
    </w:p>
    <w:p w14:paraId="6795D736" w14:textId="7A6E3105" w:rsidR="00772BAE" w:rsidRDefault="00772BAE" w:rsidP="00F4700A">
      <w:pPr>
        <w:tabs>
          <w:tab w:val="left" w:pos="2149"/>
        </w:tabs>
      </w:pPr>
    </w:p>
    <w:p w14:paraId="705B8573" w14:textId="021B77B4" w:rsidR="00772BAE" w:rsidRDefault="00772BAE" w:rsidP="00F4700A">
      <w:pPr>
        <w:tabs>
          <w:tab w:val="left" w:pos="2149"/>
        </w:tabs>
      </w:pPr>
    </w:p>
    <w:p w14:paraId="72CBEFA8" w14:textId="14B5F3E0" w:rsidR="00772BAE" w:rsidRDefault="00772BAE" w:rsidP="00F4700A">
      <w:pPr>
        <w:tabs>
          <w:tab w:val="left" w:pos="2149"/>
        </w:tabs>
      </w:pPr>
    </w:p>
    <w:p w14:paraId="23599BE3" w14:textId="3FBE2031" w:rsidR="00772BAE" w:rsidRDefault="00772BAE" w:rsidP="00F4700A">
      <w:pPr>
        <w:tabs>
          <w:tab w:val="left" w:pos="2149"/>
        </w:tabs>
      </w:pPr>
    </w:p>
    <w:p w14:paraId="7BE5D1A3" w14:textId="3AA85240" w:rsidR="00772BAE" w:rsidRDefault="00772BAE" w:rsidP="00F4700A">
      <w:pPr>
        <w:tabs>
          <w:tab w:val="left" w:pos="2149"/>
        </w:tabs>
      </w:pPr>
    </w:p>
    <w:p w14:paraId="66683ACA" w14:textId="47A4338B" w:rsidR="00772BAE" w:rsidRDefault="00772BAE" w:rsidP="00F4700A">
      <w:pPr>
        <w:tabs>
          <w:tab w:val="left" w:pos="2149"/>
        </w:tabs>
      </w:pPr>
    </w:p>
    <w:p w14:paraId="015A4560" w14:textId="7F241A3C" w:rsidR="00772BAE" w:rsidRDefault="00772BAE" w:rsidP="00F4700A">
      <w:pPr>
        <w:tabs>
          <w:tab w:val="left" w:pos="2149"/>
        </w:tabs>
      </w:pPr>
    </w:p>
    <w:p w14:paraId="270F7001" w14:textId="16488D4A" w:rsidR="00772BAE" w:rsidRDefault="00772BAE" w:rsidP="00F4700A">
      <w:pPr>
        <w:tabs>
          <w:tab w:val="left" w:pos="2149"/>
        </w:tabs>
      </w:pPr>
    </w:p>
    <w:p w14:paraId="786108D3" w14:textId="3D9C88A7" w:rsidR="00772BAE" w:rsidRDefault="00772BAE" w:rsidP="00F4700A">
      <w:pPr>
        <w:tabs>
          <w:tab w:val="left" w:pos="2149"/>
        </w:tabs>
      </w:pPr>
    </w:p>
    <w:p w14:paraId="39334E34" w14:textId="004BEB13" w:rsidR="00772BAE" w:rsidRDefault="00772BAE" w:rsidP="00F4700A">
      <w:pPr>
        <w:tabs>
          <w:tab w:val="left" w:pos="2149"/>
        </w:tabs>
      </w:pPr>
    </w:p>
    <w:p w14:paraId="7B85E4A2" w14:textId="5AA1058D" w:rsidR="00772BAE" w:rsidRDefault="00772BAE" w:rsidP="00F4700A">
      <w:pPr>
        <w:tabs>
          <w:tab w:val="left" w:pos="2149"/>
        </w:tabs>
      </w:pPr>
    </w:p>
    <w:p w14:paraId="6E5ECD42" w14:textId="45F5516A" w:rsidR="00772BAE" w:rsidRDefault="00772BAE" w:rsidP="00F4700A">
      <w:pPr>
        <w:tabs>
          <w:tab w:val="left" w:pos="2149"/>
        </w:tabs>
      </w:pPr>
    </w:p>
    <w:p w14:paraId="6F4133D6" w14:textId="336E7AE6" w:rsidR="00772BAE" w:rsidRDefault="00772BAE" w:rsidP="00F4700A">
      <w:pPr>
        <w:tabs>
          <w:tab w:val="left" w:pos="2149"/>
        </w:tabs>
      </w:pPr>
    </w:p>
    <w:p w14:paraId="306DA199" w14:textId="78DD2E77" w:rsidR="00772BAE" w:rsidRDefault="00772BAE" w:rsidP="00F4700A">
      <w:pPr>
        <w:tabs>
          <w:tab w:val="left" w:pos="2149"/>
        </w:tabs>
      </w:pPr>
    </w:p>
    <w:p w14:paraId="584C7ACC" w14:textId="090FCFC9" w:rsidR="00772BAE" w:rsidRDefault="00772BAE" w:rsidP="00F4700A">
      <w:pPr>
        <w:tabs>
          <w:tab w:val="left" w:pos="2149"/>
        </w:tabs>
      </w:pPr>
    </w:p>
    <w:p w14:paraId="3EA3062C" w14:textId="0F3089A6" w:rsidR="00772BAE" w:rsidRDefault="00772BAE" w:rsidP="00F4700A">
      <w:pPr>
        <w:tabs>
          <w:tab w:val="left" w:pos="2149"/>
        </w:tabs>
      </w:pPr>
    </w:p>
    <w:p w14:paraId="30682283" w14:textId="77777777" w:rsidR="00772BAE" w:rsidRDefault="00772BAE" w:rsidP="00F4700A">
      <w:pPr>
        <w:tabs>
          <w:tab w:val="left" w:pos="2149"/>
        </w:tabs>
      </w:pPr>
    </w:p>
    <w:p w14:paraId="0C9F4EF3" w14:textId="137C8923" w:rsidR="00F4700A" w:rsidRDefault="00F4700A" w:rsidP="00F4700A">
      <w:pPr>
        <w:tabs>
          <w:tab w:val="left" w:pos="2149"/>
        </w:tabs>
      </w:pPr>
    </w:p>
    <w:p w14:paraId="24A57357" w14:textId="7A4687F9" w:rsidR="00F60285" w:rsidRPr="00F60285" w:rsidRDefault="00F60285" w:rsidP="00F60285"/>
    <w:p w14:paraId="7EDB6493" w14:textId="41AE44D4" w:rsidR="00F60285" w:rsidRPr="00F60285" w:rsidRDefault="00F60285" w:rsidP="00F60285"/>
    <w:p w14:paraId="5593425F" w14:textId="0D6609AF" w:rsidR="00F60285" w:rsidRPr="00F60285" w:rsidRDefault="00F60285" w:rsidP="00F60285"/>
    <w:p w14:paraId="1E8E49E1" w14:textId="53B50545" w:rsidR="00F60285" w:rsidRPr="00F60285" w:rsidRDefault="00F60285" w:rsidP="00F60285"/>
    <w:p w14:paraId="6297FB4F" w14:textId="7B90FE55" w:rsidR="00F60285" w:rsidRPr="00F60285" w:rsidRDefault="00F60285" w:rsidP="00F60285"/>
    <w:p w14:paraId="0479EDA8" w14:textId="549EF35D" w:rsidR="00F60285" w:rsidRPr="00F60285" w:rsidRDefault="00F60285" w:rsidP="00F60285"/>
    <w:p w14:paraId="70EB0C80" w14:textId="044B82EA" w:rsidR="00F60285" w:rsidRPr="00F60285" w:rsidRDefault="00F60285" w:rsidP="00F60285"/>
    <w:p w14:paraId="5FE9FA96" w14:textId="2E3F3372" w:rsidR="00F60285" w:rsidRPr="00F60285" w:rsidRDefault="00F60285" w:rsidP="00F60285"/>
    <w:p w14:paraId="49A565EB" w14:textId="6943C97A" w:rsidR="00F60285" w:rsidRPr="00F60285" w:rsidRDefault="00F60285" w:rsidP="00F60285"/>
    <w:p w14:paraId="689536BE" w14:textId="148DBDBC" w:rsidR="00F60285" w:rsidRPr="00F60285" w:rsidRDefault="00F60285" w:rsidP="00F60285"/>
    <w:p w14:paraId="2EA69A53" w14:textId="2BA5B026" w:rsidR="00F60285" w:rsidRPr="00F60285" w:rsidRDefault="0022119C" w:rsidP="00F60285">
      <w:r>
        <w:rPr>
          <w:noProof/>
          <w:lang w:eastAsia="en-IN"/>
        </w:rPr>
        <mc:AlternateContent>
          <mc:Choice Requires="wps">
            <w:drawing>
              <wp:anchor distT="45720" distB="45720" distL="114300" distR="114300" simplePos="0" relativeHeight="251714560" behindDoc="0" locked="0" layoutInCell="1" allowOverlap="1" wp14:anchorId="1FD950E0" wp14:editId="3A286FAE">
                <wp:simplePos x="0" y="0"/>
                <wp:positionH relativeFrom="margin">
                  <wp:posOffset>1080135</wp:posOffset>
                </wp:positionH>
                <wp:positionV relativeFrom="paragraph">
                  <wp:posOffset>248920</wp:posOffset>
                </wp:positionV>
                <wp:extent cx="3540125" cy="858520"/>
                <wp:effectExtent l="0" t="0" r="0"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858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D950E0" id="_x0000_s1070" type="#_x0000_t202" style="position:absolute;margin-left:85.05pt;margin-top:19.6pt;width:278.75pt;height:67.6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" filled="f" stroked="f">
                <v:textbo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v:textbox>
                <w10:wrap type="square" anchorx="margin"/>
              </v:shape>
            </w:pict>
          </mc:Fallback>
        </mc:AlternateContent>
      </w:r>
    </w:p>
    <w:p w14:paraId="3929C2EC" w14:textId="1227AE81" w:rsidR="00F60285" w:rsidRPr="00F60285" w:rsidRDefault="00F60285" w:rsidP="00F60285"/>
    <w:p w14:paraId="175E4B61" w14:textId="177E8AC7" w:rsidR="00F60285" w:rsidRPr="00F60285" w:rsidRDefault="00F60285" w:rsidP="00F60285"/>
    <w:p w14:paraId="6C9EB328" w14:textId="1F4BEE95" w:rsidR="00F60285" w:rsidRPr="00F60285" w:rsidRDefault="00F60285" w:rsidP="00F60285"/>
    <w:p w14:paraId="3F0C9715" w14:textId="610CC902" w:rsidR="00F60285" w:rsidRPr="00F60285" w:rsidRDefault="00F60285" w:rsidP="00F60285"/>
    <w:p w14:paraId="42883D66" w14:textId="7FA84C91" w:rsidR="00F60285" w:rsidRPr="00F60285" w:rsidRDefault="00F60285" w:rsidP="00F60285"/>
    <w:p w14:paraId="768E40B2" w14:textId="4A54EDC4" w:rsidR="00F60285" w:rsidRPr="00F60285" w:rsidRDefault="00F60285" w:rsidP="00F60285"/>
    <w:p w14:paraId="373250D8" w14:textId="205443BD" w:rsidR="00F60285" w:rsidRPr="00F60285" w:rsidRDefault="00F60285" w:rsidP="00F60285"/>
    <w:p w14:paraId="5BB77842" w14:textId="288D6A93" w:rsidR="00F60285" w:rsidRPr="00F60285" w:rsidRDefault="00F60285" w:rsidP="00F60285"/>
    <w:p w14:paraId="543E40C6" w14:textId="7347CEAF" w:rsidR="00F60285" w:rsidRPr="00F60285" w:rsidRDefault="00F60285" w:rsidP="00F60285"/>
    <w:p w14:paraId="24D0F8DA" w14:textId="7FE77E9C" w:rsidR="00F60285" w:rsidRDefault="00F60285" w:rsidP="00F60285"/>
    <w:p w14:paraId="6EF12872" w14:textId="67C62287" w:rsidR="00F60285" w:rsidRDefault="00F60285" w:rsidP="00F60285">
      <w:pPr>
        <w:tabs>
          <w:tab w:val="left" w:pos="5380"/>
        </w:tabs>
      </w:pPr>
      <w:r>
        <w:tab/>
      </w:r>
    </w:p>
    <w:p w14:paraId="3727721B" w14:textId="7F514035" w:rsidR="00F60285" w:rsidRDefault="00F60285" w:rsidP="00F60285">
      <w:pPr>
        <w:tabs>
          <w:tab w:val="left" w:pos="5380"/>
        </w:tabs>
      </w:pPr>
    </w:p>
    <w:p w14:paraId="6B193F9E" w14:textId="42AA6EBC" w:rsidR="00F60285" w:rsidRDefault="00F60285" w:rsidP="00F60285">
      <w:pPr>
        <w:tabs>
          <w:tab w:val="left" w:pos="5380"/>
        </w:tabs>
      </w:pPr>
    </w:p>
    <w:p w14:paraId="1F66F026" w14:textId="4B17B114" w:rsidR="00F60285" w:rsidRDefault="00F60285" w:rsidP="00F60285">
      <w:pPr>
        <w:tabs>
          <w:tab w:val="left" w:pos="5380"/>
        </w:tabs>
      </w:pPr>
    </w:p>
    <w:p w14:paraId="66F12CD9" w14:textId="4D525FD7" w:rsidR="00F60285" w:rsidRDefault="00F60285" w:rsidP="00F60285">
      <w:pPr>
        <w:tabs>
          <w:tab w:val="left" w:pos="5380"/>
        </w:tabs>
      </w:pPr>
    </w:p>
    <w:p w14:paraId="6C33A13B" w14:textId="6C9C53E8" w:rsidR="00F60285" w:rsidRDefault="00F60285" w:rsidP="00F60285">
      <w:pPr>
        <w:tabs>
          <w:tab w:val="left" w:pos="5380"/>
        </w:tabs>
      </w:pPr>
    </w:p>
    <w:p w14:paraId="444BD322" w14:textId="77777777" w:rsidR="003E2B42" w:rsidRDefault="003E2B42" w:rsidP="00F60285">
      <w:pPr>
        <w:tabs>
          <w:tab w:val="left" w:pos="5380"/>
        </w:tabs>
      </w:pPr>
    </w:p>
    <w:p w14:paraId="5EF4FF19" w14:textId="77EB5552" w:rsidR="00F60285" w:rsidRDefault="00F60285" w:rsidP="00F60285">
      <w:pPr>
        <w:tabs>
          <w:tab w:val="left" w:pos="5380"/>
        </w:tabs>
      </w:pPr>
    </w:p>
    <w:tbl>
      <w:tblPr>
        <w:tblStyle w:val="PlainTable3"/>
        <w:tblW w:w="0" w:type="auto"/>
        <w:tblLook w:val="0600" w:firstRow="0" w:lastRow="0" w:firstColumn="0" w:lastColumn="0" w:noHBand="1" w:noVBand="1"/>
      </w:tblPr>
      <w:tblGrid>
        <w:gridCol w:w="9016"/>
      </w:tblGrid>
      <w:tr w:rsidR="003E2B42" w14:paraId="07C610C1" w14:textId="77777777" w:rsidTr="00B447C7">
        <w:tc>
          <w:tcPr>
            <w:tcW w:w="9016" w:type="dxa"/>
          </w:tcPr>
          <w:p w14:paraId="3F5A56F0" w14:textId="77777777" w:rsidR="003E2B42" w:rsidRPr="00BD6F4B" w:rsidRDefault="003E2B42" w:rsidP="00CE18CF">
            <w:pPr>
              <w:rPr>
                <w:rFonts w:ascii="Times New Roman" w:hAnsi="Times New Roman" w:cs="Times New Roman"/>
                <w:b/>
                <w:sz w:val="28"/>
                <w:szCs w:val="28"/>
              </w:rPr>
            </w:pPr>
            <w:r w:rsidRPr="00BD6F4B">
              <w:rPr>
                <w:rFonts w:ascii="Times New Roman" w:hAnsi="Times New Roman" w:cs="Times New Roman"/>
                <w:b/>
                <w:sz w:val="28"/>
                <w:szCs w:val="28"/>
              </w:rPr>
              <w:t>8.1 RESULTS (</w:t>
            </w:r>
            <w:r>
              <w:rPr>
                <w:rFonts w:ascii="Times New Roman" w:hAnsi="Times New Roman" w:cs="Times New Roman"/>
                <w:b/>
                <w:sz w:val="28"/>
                <w:szCs w:val="28"/>
              </w:rPr>
              <w:t>SALI</w:t>
            </w:r>
            <w:r w:rsidRPr="00BD6F4B">
              <w:rPr>
                <w:rFonts w:ascii="Times New Roman" w:hAnsi="Times New Roman" w:cs="Times New Roman"/>
                <w:b/>
                <w:sz w:val="28"/>
                <w:szCs w:val="28"/>
              </w:rPr>
              <w:t>ENT FEATURES)</w:t>
            </w:r>
          </w:p>
        </w:tc>
      </w:tr>
      <w:tr w:rsidR="003E2B42" w14:paraId="49B67C12" w14:textId="77777777" w:rsidTr="00B447C7">
        <w:tc>
          <w:tcPr>
            <w:tcW w:w="9016" w:type="dxa"/>
          </w:tcPr>
          <w:p w14:paraId="547D6E3D"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Default="00C17877" w:rsidP="00CE18CF">
            <w:pPr>
              <w:autoSpaceDE w:val="0"/>
              <w:autoSpaceDN w:val="0"/>
              <w:adjustRightInd w:val="0"/>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 xml:space="preserve">The objective of the proposed system is to generate a styled image from content image and style image using VGG-19 neural network model. We make this possible with the help of Python libraries like </w:t>
            </w:r>
            <w:proofErr w:type="spellStart"/>
            <w:r w:rsidRPr="00C17877">
              <w:rPr>
                <w:rFonts w:ascii="Times New Roman" w:hAnsi="Times New Roman" w:cs="Times New Roman"/>
                <w:color w:val="000000"/>
                <w:sz w:val="24"/>
                <w:szCs w:val="24"/>
              </w:rPr>
              <w:t>Streamlit</w:t>
            </w:r>
            <w:proofErr w:type="spellEnd"/>
            <w:r w:rsidRPr="00C17877">
              <w:rPr>
                <w:rFonts w:ascii="Times New Roman" w:hAnsi="Times New Roman" w:cs="Times New Roman"/>
                <w:color w:val="000000"/>
                <w:sz w:val="24"/>
                <w:szCs w:val="24"/>
              </w:rPr>
              <w:t xml:space="preserve">, Tensor Flow, </w:t>
            </w:r>
            <w:proofErr w:type="spellStart"/>
            <w:r w:rsidRPr="00C17877">
              <w:rPr>
                <w:rFonts w:ascii="Times New Roman" w:hAnsi="Times New Roman" w:cs="Times New Roman"/>
                <w:color w:val="000000"/>
                <w:sz w:val="24"/>
                <w:szCs w:val="24"/>
              </w:rPr>
              <w:t>Keras</w:t>
            </w:r>
            <w:proofErr w:type="spellEnd"/>
            <w:r w:rsidRPr="00C17877">
              <w:rPr>
                <w:rFonts w:ascii="Times New Roman" w:hAnsi="Times New Roman" w:cs="Times New Roman"/>
                <w:color w:val="000000"/>
                <w:sz w:val="24"/>
                <w:szCs w:val="24"/>
              </w:rPr>
              <w:t>, etc... At first, we need to properly intake content image, style image and epoch range from end user and need to pre-process properly.</w:t>
            </w:r>
          </w:p>
          <w:p w14:paraId="6D4645B3" w14:textId="77777777" w:rsidR="00C17877" w:rsidRPr="001849C8"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1849C8"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Not much training required.</w:t>
            </w:r>
          </w:p>
          <w:p w14:paraId="00076B6C"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Easy analysis of data and statistical view. </w:t>
            </w:r>
          </w:p>
          <w:p w14:paraId="10E4ED3C"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re are no needs of experts. </w:t>
            </w:r>
          </w:p>
          <w:p w14:paraId="47AD264B"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 new system is more user friendly. </w:t>
            </w:r>
          </w:p>
          <w:p w14:paraId="7EB69214"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This system is much faster and efficient than the old system.</w:t>
            </w:r>
          </w:p>
          <w:p w14:paraId="065821FF"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Lower points failure than the old system. </w:t>
            </w:r>
          </w:p>
          <w:p w14:paraId="342EC87A"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It is cheaper than the existing system.</w:t>
            </w:r>
          </w:p>
          <w:p w14:paraId="4ECB98D3"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asy to implement on any system. </w:t>
            </w:r>
          </w:p>
          <w:p w14:paraId="7A251081" w14:textId="77777777" w:rsidR="00C17877" w:rsidRPr="00C17877" w:rsidRDefault="00C17877" w:rsidP="00C17877">
            <w:pPr>
              <w:pStyle w:val="ListParagraph"/>
              <w:rPr>
                <w:rFonts w:ascii="Times New Roman" w:hAnsi="Times New Roman" w:cs="Times New Roman"/>
                <w:color w:val="000000"/>
                <w:sz w:val="24"/>
                <w:szCs w:val="24"/>
              </w:rPr>
            </w:pPr>
          </w:p>
          <w:p w14:paraId="06C3A669" w14:textId="224336BA" w:rsidR="003E2B42" w:rsidRP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Improving the performance configuration of a system can decrease the time required to generate output</w:t>
            </w:r>
            <w:r>
              <w:rPr>
                <w:rFonts w:ascii="Times New Roman" w:hAnsi="Times New Roman" w:cs="Times New Roman"/>
                <w:color w:val="000000"/>
                <w:sz w:val="24"/>
                <w:szCs w:val="24"/>
              </w:rPr>
              <w:t>.</w:t>
            </w:r>
          </w:p>
          <w:p w14:paraId="1AD3C843" w14:textId="77777777" w:rsidR="003E2B42" w:rsidRPr="001849C8" w:rsidRDefault="003E2B42" w:rsidP="00CE18CF">
            <w:pPr>
              <w:jc w:val="both"/>
              <w:rPr>
                <w:sz w:val="24"/>
                <w:szCs w:val="24"/>
              </w:rPr>
            </w:pPr>
          </w:p>
        </w:tc>
      </w:tr>
    </w:tbl>
    <w:p w14:paraId="1A351291" w14:textId="4A4BECCF" w:rsidR="00F60285" w:rsidRDefault="00F60285" w:rsidP="00F60285">
      <w:pPr>
        <w:tabs>
          <w:tab w:val="left" w:pos="5380"/>
        </w:tabs>
      </w:pPr>
    </w:p>
    <w:p w14:paraId="5DC8A11B" w14:textId="74D975D4" w:rsidR="00E857D5" w:rsidRDefault="00E857D5" w:rsidP="00F60285">
      <w:pPr>
        <w:tabs>
          <w:tab w:val="left" w:pos="5380"/>
        </w:tabs>
      </w:pPr>
    </w:p>
    <w:p w14:paraId="558A2ADE" w14:textId="309B735F" w:rsidR="00E857D5" w:rsidRDefault="00E857D5" w:rsidP="00F60285">
      <w:pPr>
        <w:tabs>
          <w:tab w:val="left" w:pos="5380"/>
        </w:tabs>
      </w:pPr>
    </w:p>
    <w:p w14:paraId="56A5CC7E" w14:textId="31A2D477" w:rsidR="00E857D5" w:rsidRDefault="00E857D5" w:rsidP="00F60285">
      <w:pPr>
        <w:tabs>
          <w:tab w:val="left" w:pos="5380"/>
        </w:tabs>
      </w:pPr>
    </w:p>
    <w:p w14:paraId="4EBDB923" w14:textId="5F7460BC" w:rsidR="00E857D5" w:rsidRDefault="00E857D5" w:rsidP="00F60285">
      <w:pPr>
        <w:tabs>
          <w:tab w:val="left" w:pos="5380"/>
        </w:tabs>
      </w:pPr>
    </w:p>
    <w:p w14:paraId="0EAFF127" w14:textId="0EC32B61" w:rsidR="00E857D5" w:rsidRDefault="00E857D5" w:rsidP="00F60285">
      <w:pPr>
        <w:tabs>
          <w:tab w:val="left" w:pos="5380"/>
        </w:tabs>
      </w:pPr>
    </w:p>
    <w:p w14:paraId="7063E347" w14:textId="43132017" w:rsidR="00E857D5" w:rsidRDefault="00E857D5" w:rsidP="00F60285">
      <w:pPr>
        <w:tabs>
          <w:tab w:val="left" w:pos="5380"/>
        </w:tabs>
      </w:pPr>
    </w:p>
    <w:p w14:paraId="4FC2F197" w14:textId="04BB0287" w:rsidR="00E857D5" w:rsidRDefault="00E857D5" w:rsidP="00F60285">
      <w:pPr>
        <w:tabs>
          <w:tab w:val="left" w:pos="5380"/>
        </w:tabs>
      </w:pPr>
    </w:p>
    <w:p w14:paraId="155CB243" w14:textId="202F772E" w:rsidR="00E857D5" w:rsidRDefault="00E857D5" w:rsidP="00F60285">
      <w:pPr>
        <w:tabs>
          <w:tab w:val="left" w:pos="5380"/>
        </w:tabs>
      </w:pPr>
    </w:p>
    <w:p w14:paraId="57FBD416" w14:textId="7304288E" w:rsidR="00E857D5" w:rsidRDefault="00E857D5" w:rsidP="00F60285">
      <w:pPr>
        <w:tabs>
          <w:tab w:val="left" w:pos="5380"/>
        </w:tabs>
      </w:pPr>
    </w:p>
    <w:p w14:paraId="0194C441" w14:textId="43399E0C" w:rsidR="00E857D5" w:rsidRDefault="00E857D5" w:rsidP="00F60285">
      <w:pPr>
        <w:tabs>
          <w:tab w:val="left" w:pos="5380"/>
        </w:tabs>
      </w:pPr>
    </w:p>
    <w:p w14:paraId="14710130" w14:textId="4E4750AC" w:rsidR="00E857D5" w:rsidRDefault="00E857D5" w:rsidP="00F60285">
      <w:pPr>
        <w:tabs>
          <w:tab w:val="left" w:pos="5380"/>
        </w:tabs>
      </w:pPr>
    </w:p>
    <w:tbl>
      <w:tblPr>
        <w:tblStyle w:val="PlainTable3"/>
        <w:tblW w:w="0" w:type="auto"/>
        <w:tblLook w:val="0600" w:firstRow="0" w:lastRow="0" w:firstColumn="0" w:lastColumn="0" w:noHBand="1" w:noVBand="1"/>
      </w:tblPr>
      <w:tblGrid>
        <w:gridCol w:w="9026"/>
      </w:tblGrid>
      <w:tr w:rsidR="00E857D5" w14:paraId="6681A379" w14:textId="77777777" w:rsidTr="00B447C7">
        <w:tc>
          <w:tcPr>
            <w:tcW w:w="9016" w:type="dxa"/>
          </w:tcPr>
          <w:p w14:paraId="7735D036" w14:textId="53F35DAC" w:rsidR="00E857D5" w:rsidRDefault="00E857D5" w:rsidP="00F60285">
            <w:pPr>
              <w:tabs>
                <w:tab w:val="left" w:pos="5380"/>
              </w:tabs>
            </w:pPr>
            <w:r w:rsidRPr="00BD6F4B">
              <w:rPr>
                <w:rFonts w:ascii="Times New Roman" w:hAnsi="Times New Roman" w:cs="Times New Roman"/>
                <w:b/>
                <w:sz w:val="28"/>
                <w:szCs w:val="28"/>
              </w:rPr>
              <w:t>8.</w:t>
            </w:r>
            <w:r>
              <w:rPr>
                <w:rFonts w:ascii="Times New Roman" w:hAnsi="Times New Roman" w:cs="Times New Roman"/>
                <w:b/>
                <w:sz w:val="28"/>
                <w:szCs w:val="28"/>
              </w:rPr>
              <w:t>2</w:t>
            </w:r>
            <w:r w:rsidRPr="00BD6F4B">
              <w:rPr>
                <w:rFonts w:ascii="Times New Roman" w:hAnsi="Times New Roman" w:cs="Times New Roman"/>
                <w:b/>
                <w:sz w:val="28"/>
                <w:szCs w:val="28"/>
              </w:rPr>
              <w:t xml:space="preserve"> </w:t>
            </w:r>
            <w:r>
              <w:rPr>
                <w:rFonts w:ascii="Times New Roman" w:hAnsi="Times New Roman" w:cs="Times New Roman"/>
                <w:b/>
                <w:sz w:val="28"/>
                <w:szCs w:val="28"/>
              </w:rPr>
              <w:t>SCREENSHOTS</w:t>
            </w:r>
          </w:p>
        </w:tc>
      </w:tr>
      <w:tr w:rsidR="00E857D5" w14:paraId="5E443CF8" w14:textId="77777777" w:rsidTr="00B447C7">
        <w:tc>
          <w:tcPr>
            <w:tcW w:w="9016" w:type="dxa"/>
          </w:tcPr>
          <w:p w14:paraId="16693C8A" w14:textId="5BCE6C04" w:rsidR="00E857D5" w:rsidRPr="00E857D5" w:rsidRDefault="00E857D5" w:rsidP="00F60285">
            <w:pPr>
              <w:tabs>
                <w:tab w:val="left" w:pos="5380"/>
              </w:tabs>
              <w:rPr>
                <w:rFonts w:ascii="Times New Roman" w:hAnsi="Times New Roman" w:cs="Times New Roman"/>
                <w:b/>
                <w:bCs/>
                <w:sz w:val="28"/>
                <w:szCs w:val="28"/>
              </w:rPr>
            </w:pPr>
            <w:r w:rsidRPr="00E857D5">
              <w:rPr>
                <w:rFonts w:ascii="Times New Roman" w:hAnsi="Times New Roman" w:cs="Times New Roman"/>
                <w:b/>
                <w:bCs/>
                <w:sz w:val="28"/>
                <w:szCs w:val="28"/>
              </w:rPr>
              <w:t xml:space="preserve">8.2.1 </w:t>
            </w:r>
            <w:r w:rsidR="00281B39">
              <w:rPr>
                <w:rFonts w:ascii="Times New Roman" w:hAnsi="Times New Roman" w:cs="Times New Roman"/>
                <w:b/>
                <w:bCs/>
                <w:sz w:val="28"/>
                <w:szCs w:val="28"/>
              </w:rPr>
              <w:t>DESKTOP</w:t>
            </w:r>
            <w:r w:rsidRPr="00E857D5">
              <w:rPr>
                <w:rFonts w:ascii="Times New Roman" w:hAnsi="Times New Roman" w:cs="Times New Roman"/>
                <w:b/>
                <w:bCs/>
                <w:sz w:val="28"/>
                <w:szCs w:val="28"/>
              </w:rPr>
              <w:t xml:space="preserve"> VIEW</w:t>
            </w:r>
          </w:p>
        </w:tc>
      </w:tr>
      <w:tr w:rsidR="00E857D5" w14:paraId="10CF53F3" w14:textId="77777777" w:rsidTr="00B447C7">
        <w:tc>
          <w:tcPr>
            <w:tcW w:w="9016" w:type="dxa"/>
          </w:tcPr>
          <w:p w14:paraId="7AE3D0D4" w14:textId="56B89A99" w:rsidR="00E857D5" w:rsidRDefault="00390806" w:rsidP="00F60285">
            <w:pPr>
              <w:tabs>
                <w:tab w:val="left" w:pos="5380"/>
              </w:tabs>
            </w:pPr>
            <w:r>
              <w:rPr>
                <w:noProof/>
              </w:rPr>
              <w:drawing>
                <wp:anchor distT="0" distB="0" distL="114300" distR="114300" simplePos="0" relativeHeight="251715584" behindDoc="0" locked="0" layoutInCell="1" allowOverlap="1" wp14:anchorId="030FBCA6" wp14:editId="6209024F">
                  <wp:simplePos x="0" y="0"/>
                  <wp:positionH relativeFrom="column">
                    <wp:posOffset>-65405</wp:posOffset>
                  </wp:positionH>
                  <wp:positionV relativeFrom="paragraph">
                    <wp:posOffset>139700</wp:posOffset>
                  </wp:positionV>
                  <wp:extent cx="5731510" cy="3002915"/>
                  <wp:effectExtent l="0" t="0" r="2540" b="6985"/>
                  <wp:wrapThrough wrapText="bothSides">
                    <wp:wrapPolygon edited="0">
                      <wp:start x="0" y="0"/>
                      <wp:lineTo x="0" y="21513"/>
                      <wp:lineTo x="21538" y="21513"/>
                      <wp:lineTo x="2153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002915"/>
                          </a:xfrm>
                          <a:prstGeom prst="rect">
                            <a:avLst/>
                          </a:prstGeom>
                        </pic:spPr>
                      </pic:pic>
                    </a:graphicData>
                  </a:graphic>
                  <wp14:sizeRelH relativeFrom="page">
                    <wp14:pctWidth>0</wp14:pctWidth>
                  </wp14:sizeRelH>
                  <wp14:sizeRelV relativeFrom="page">
                    <wp14:pctHeight>0</wp14:pctHeight>
                  </wp14:sizeRelV>
                </wp:anchor>
              </w:drawing>
            </w:r>
          </w:p>
        </w:tc>
      </w:tr>
      <w:tr w:rsidR="00DC1276" w14:paraId="63BBC98F" w14:textId="77777777" w:rsidTr="00B447C7">
        <w:tc>
          <w:tcPr>
            <w:tcW w:w="9016" w:type="dxa"/>
          </w:tcPr>
          <w:p w14:paraId="65AAC7B1" w14:textId="48B2ECB6"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p>
        </w:tc>
      </w:tr>
      <w:tr w:rsidR="00390806" w14:paraId="46CBD079" w14:textId="77777777" w:rsidTr="00B447C7">
        <w:tc>
          <w:tcPr>
            <w:tcW w:w="9016" w:type="dxa"/>
          </w:tcPr>
          <w:p w14:paraId="3F29EF3D" w14:textId="503BC0A3" w:rsidR="00390806" w:rsidRDefault="00390806" w:rsidP="00F60285">
            <w:pPr>
              <w:tabs>
                <w:tab w:val="left" w:pos="5380"/>
              </w:tabs>
              <w:rPr>
                <w:noProof/>
              </w:rPr>
            </w:pPr>
            <w:r>
              <w:rPr>
                <w:noProof/>
              </w:rPr>
              <w:drawing>
                <wp:anchor distT="0" distB="0" distL="114300" distR="114300" simplePos="0" relativeHeight="251716608" behindDoc="0" locked="0" layoutInCell="1" allowOverlap="1" wp14:anchorId="1F5A1F2F" wp14:editId="668459BF">
                  <wp:simplePos x="0" y="0"/>
                  <wp:positionH relativeFrom="column">
                    <wp:posOffset>-65405</wp:posOffset>
                  </wp:positionH>
                  <wp:positionV relativeFrom="paragraph">
                    <wp:posOffset>137160</wp:posOffset>
                  </wp:positionV>
                  <wp:extent cx="5731510" cy="3223895"/>
                  <wp:effectExtent l="0" t="0" r="2540" b="0"/>
                  <wp:wrapThrough wrapText="bothSides">
                    <wp:wrapPolygon edited="0">
                      <wp:start x="0" y="0"/>
                      <wp:lineTo x="0" y="21443"/>
                      <wp:lineTo x="21538" y="21443"/>
                      <wp:lineTo x="21538"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603EE5A0" w14:textId="77777777" w:rsidTr="00B447C7">
        <w:tc>
          <w:tcPr>
            <w:tcW w:w="9016" w:type="dxa"/>
          </w:tcPr>
          <w:p w14:paraId="790F6FBF" w14:textId="7ECCE0A4"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7</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What We Do” Section)</w:t>
            </w:r>
          </w:p>
        </w:tc>
      </w:tr>
      <w:tr w:rsidR="00DC1276" w14:paraId="28846739" w14:textId="77777777" w:rsidTr="00B447C7">
        <w:tc>
          <w:tcPr>
            <w:tcW w:w="9016" w:type="dxa"/>
          </w:tcPr>
          <w:p w14:paraId="3F40803D" w14:textId="0543BC1E" w:rsidR="00DC1276" w:rsidRDefault="00DC1276" w:rsidP="00DC1276">
            <w:pPr>
              <w:tabs>
                <w:tab w:val="left" w:pos="5380"/>
              </w:tabs>
              <w:rPr>
                <w:noProof/>
              </w:rPr>
            </w:pPr>
            <w:r>
              <w:rPr>
                <w:noProof/>
              </w:rPr>
              <w:lastRenderedPageBreak/>
              <w:drawing>
                <wp:anchor distT="0" distB="0" distL="114300" distR="114300" simplePos="0" relativeHeight="251735040" behindDoc="0" locked="0" layoutInCell="1" allowOverlap="1" wp14:anchorId="1294740A" wp14:editId="178887E0">
                  <wp:simplePos x="0" y="0"/>
                  <wp:positionH relativeFrom="column">
                    <wp:posOffset>-65405</wp:posOffset>
                  </wp:positionH>
                  <wp:positionV relativeFrom="paragraph">
                    <wp:posOffset>153670</wp:posOffset>
                  </wp:positionV>
                  <wp:extent cx="5731510" cy="3223895"/>
                  <wp:effectExtent l="0" t="0" r="2540" b="0"/>
                  <wp:wrapThrough wrapText="bothSides">
                    <wp:wrapPolygon edited="0">
                      <wp:start x="0" y="0"/>
                      <wp:lineTo x="0" y="21443"/>
                      <wp:lineTo x="21538" y="21443"/>
                      <wp:lineTo x="21538"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70C52456" w14:textId="77777777" w:rsidTr="00B447C7">
        <w:tc>
          <w:tcPr>
            <w:tcW w:w="9016" w:type="dxa"/>
          </w:tcPr>
          <w:p w14:paraId="7BEA90E2" w14:textId="1B397A7B"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sidR="00E70D70">
              <w:rPr>
                <w:rFonts w:ascii="Times New Roman" w:hAnsi="Times New Roman" w:cs="Times New Roman"/>
                <w:i/>
                <w:iCs/>
                <w:sz w:val="24"/>
                <w:szCs w:val="24"/>
              </w:rPr>
              <w:t>8</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xml:space="preserve"> (“How to Use </w:t>
            </w:r>
            <w:proofErr w:type="spellStart"/>
            <w:r w:rsidR="00E70D70">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Section)</w:t>
            </w:r>
          </w:p>
        </w:tc>
      </w:tr>
      <w:tr w:rsidR="00DC1276" w14:paraId="607ADD61" w14:textId="77777777" w:rsidTr="00B447C7">
        <w:tc>
          <w:tcPr>
            <w:tcW w:w="9016" w:type="dxa"/>
          </w:tcPr>
          <w:p w14:paraId="5927A1E6" w14:textId="5D1026FF" w:rsidR="00DC1276" w:rsidRDefault="00DC1276" w:rsidP="00DC1276">
            <w:pPr>
              <w:tabs>
                <w:tab w:val="left" w:pos="5380"/>
              </w:tabs>
              <w:rPr>
                <w:noProof/>
              </w:rPr>
            </w:pPr>
            <w:r>
              <w:rPr>
                <w:noProof/>
              </w:rPr>
              <w:drawing>
                <wp:anchor distT="0" distB="0" distL="114300" distR="114300" simplePos="0" relativeHeight="251744256" behindDoc="0" locked="0" layoutInCell="1" allowOverlap="1" wp14:anchorId="16AFD421" wp14:editId="5474A955">
                  <wp:simplePos x="0" y="0"/>
                  <wp:positionH relativeFrom="column">
                    <wp:posOffset>-65405</wp:posOffset>
                  </wp:positionH>
                  <wp:positionV relativeFrom="paragraph">
                    <wp:posOffset>116840</wp:posOffset>
                  </wp:positionV>
                  <wp:extent cx="5731510" cy="3223895"/>
                  <wp:effectExtent l="0" t="0" r="2540" b="0"/>
                  <wp:wrapThrough wrapText="bothSides">
                    <wp:wrapPolygon edited="0">
                      <wp:start x="0" y="0"/>
                      <wp:lineTo x="0" y="21443"/>
                      <wp:lineTo x="21538" y="21443"/>
                      <wp:lineTo x="21538"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E70D70" w14:paraId="0E681BD0" w14:textId="77777777" w:rsidTr="00B447C7">
        <w:tc>
          <w:tcPr>
            <w:tcW w:w="9016" w:type="dxa"/>
          </w:tcPr>
          <w:p w14:paraId="3B783A7A" w14:textId="6A70ECD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9</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Contact Us” Section and “Footer” Section)</w:t>
            </w:r>
          </w:p>
        </w:tc>
      </w:tr>
      <w:tr w:rsidR="00E70D70" w14:paraId="13DD3A5D" w14:textId="77777777" w:rsidTr="00B447C7">
        <w:tc>
          <w:tcPr>
            <w:tcW w:w="9016" w:type="dxa"/>
          </w:tcPr>
          <w:p w14:paraId="47E76A13" w14:textId="1CD641DB" w:rsidR="00E70D70" w:rsidRDefault="00E70D70" w:rsidP="00E70D70">
            <w:pPr>
              <w:tabs>
                <w:tab w:val="left" w:pos="5380"/>
              </w:tabs>
              <w:rPr>
                <w:noProof/>
              </w:rPr>
            </w:pPr>
            <w:r>
              <w:rPr>
                <w:noProof/>
              </w:rPr>
              <w:lastRenderedPageBreak/>
              <w:drawing>
                <wp:anchor distT="0" distB="0" distL="114300" distR="114300" simplePos="0" relativeHeight="251752448" behindDoc="0" locked="0" layoutInCell="1" allowOverlap="1" wp14:anchorId="62A93284" wp14:editId="0471FE5E">
                  <wp:simplePos x="0" y="0"/>
                  <wp:positionH relativeFrom="column">
                    <wp:posOffset>-65405</wp:posOffset>
                  </wp:positionH>
                  <wp:positionV relativeFrom="paragraph">
                    <wp:posOffset>153670</wp:posOffset>
                  </wp:positionV>
                  <wp:extent cx="5731510" cy="3044825"/>
                  <wp:effectExtent l="0" t="0" r="2540" b="3175"/>
                  <wp:wrapThrough wrapText="bothSides">
                    <wp:wrapPolygon edited="0">
                      <wp:start x="0" y="0"/>
                      <wp:lineTo x="0" y="21487"/>
                      <wp:lineTo x="21538" y="21487"/>
                      <wp:lineTo x="21538" y="0"/>
                      <wp:lineTo x="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3919409" w14:textId="77777777" w:rsidTr="00B447C7">
        <w:tc>
          <w:tcPr>
            <w:tcW w:w="9016" w:type="dxa"/>
          </w:tcPr>
          <w:p w14:paraId="696D5CE4" w14:textId="146C875E"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0</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ulti-page Menu)</w:t>
            </w:r>
          </w:p>
        </w:tc>
      </w:tr>
      <w:tr w:rsidR="00E70D70" w14:paraId="588BE83D" w14:textId="77777777" w:rsidTr="00B447C7">
        <w:tc>
          <w:tcPr>
            <w:tcW w:w="9016" w:type="dxa"/>
          </w:tcPr>
          <w:p w14:paraId="136659B3" w14:textId="21B37393" w:rsidR="00E70D70" w:rsidRDefault="00E70D70" w:rsidP="00E70D70">
            <w:pPr>
              <w:tabs>
                <w:tab w:val="left" w:pos="5380"/>
              </w:tabs>
              <w:rPr>
                <w:noProof/>
              </w:rPr>
            </w:pPr>
            <w:r>
              <w:rPr>
                <w:noProof/>
              </w:rPr>
              <w:drawing>
                <wp:anchor distT="0" distB="0" distL="114300" distR="114300" simplePos="0" relativeHeight="251759616" behindDoc="0" locked="0" layoutInCell="1" allowOverlap="1" wp14:anchorId="7C658F96" wp14:editId="61C44E3D">
                  <wp:simplePos x="0" y="0"/>
                  <wp:positionH relativeFrom="column">
                    <wp:posOffset>-65405</wp:posOffset>
                  </wp:positionH>
                  <wp:positionV relativeFrom="paragraph">
                    <wp:posOffset>137160</wp:posOffset>
                  </wp:positionV>
                  <wp:extent cx="5731510" cy="3044825"/>
                  <wp:effectExtent l="0" t="0" r="2540" b="3175"/>
                  <wp:wrapThrough wrapText="bothSides">
                    <wp:wrapPolygon edited="0">
                      <wp:start x="0" y="0"/>
                      <wp:lineTo x="0" y="21487"/>
                      <wp:lineTo x="21538" y="21487"/>
                      <wp:lineTo x="21538"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1DAEE6A6" w14:textId="77777777" w:rsidTr="00B447C7">
        <w:tc>
          <w:tcPr>
            <w:tcW w:w="9016" w:type="dxa"/>
          </w:tcPr>
          <w:p w14:paraId="5B9C7E87" w14:textId="538D8225"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1</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w:t>
            </w:r>
          </w:p>
        </w:tc>
      </w:tr>
      <w:tr w:rsidR="00E70D70" w14:paraId="4AC51DF4" w14:textId="77777777" w:rsidTr="00B447C7">
        <w:tc>
          <w:tcPr>
            <w:tcW w:w="9016" w:type="dxa"/>
          </w:tcPr>
          <w:p w14:paraId="18F6AFDB" w14:textId="30C4BE4E" w:rsidR="00E70D70" w:rsidRDefault="00E70D70" w:rsidP="00E70D70">
            <w:pPr>
              <w:tabs>
                <w:tab w:val="left" w:pos="5380"/>
              </w:tabs>
              <w:rPr>
                <w:noProof/>
              </w:rPr>
            </w:pPr>
            <w:r>
              <w:rPr>
                <w:noProof/>
              </w:rPr>
              <w:lastRenderedPageBreak/>
              <w:drawing>
                <wp:anchor distT="0" distB="0" distL="114300" distR="114300" simplePos="0" relativeHeight="251760640" behindDoc="0" locked="0" layoutInCell="1" allowOverlap="1" wp14:anchorId="06C57BCC" wp14:editId="3F0DD11A">
                  <wp:simplePos x="0" y="0"/>
                  <wp:positionH relativeFrom="column">
                    <wp:posOffset>-65405</wp:posOffset>
                  </wp:positionH>
                  <wp:positionV relativeFrom="paragraph">
                    <wp:posOffset>138430</wp:posOffset>
                  </wp:positionV>
                  <wp:extent cx="5731510" cy="3044825"/>
                  <wp:effectExtent l="0" t="0" r="2540" b="3175"/>
                  <wp:wrapThrough wrapText="bothSides">
                    <wp:wrapPolygon edited="0">
                      <wp:start x="0" y="0"/>
                      <wp:lineTo x="0" y="21487"/>
                      <wp:lineTo x="21538" y="21487"/>
                      <wp:lineTo x="21538" y="0"/>
                      <wp:lineTo x="0" y="0"/>
                    </wp:wrapPolygon>
                  </wp:wrapThrough>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5D62C49" w14:textId="77777777" w:rsidTr="00B447C7">
        <w:tc>
          <w:tcPr>
            <w:tcW w:w="9016" w:type="dxa"/>
          </w:tcPr>
          <w:p w14:paraId="70486EF9" w14:textId="1B83D1BC"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2</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 setting parameters)</w:t>
            </w:r>
          </w:p>
        </w:tc>
      </w:tr>
      <w:tr w:rsidR="00E70D70" w14:paraId="0C6590C6" w14:textId="77777777" w:rsidTr="00B447C7">
        <w:tc>
          <w:tcPr>
            <w:tcW w:w="9016" w:type="dxa"/>
          </w:tcPr>
          <w:p w14:paraId="118A943D" w14:textId="6D3E1CB5" w:rsidR="00E70D70" w:rsidRDefault="00E70D70" w:rsidP="00E70D70">
            <w:pPr>
              <w:tabs>
                <w:tab w:val="left" w:pos="5380"/>
              </w:tabs>
              <w:rPr>
                <w:noProof/>
              </w:rPr>
            </w:pPr>
            <w:r>
              <w:rPr>
                <w:noProof/>
              </w:rPr>
              <w:drawing>
                <wp:anchor distT="0" distB="0" distL="114300" distR="114300" simplePos="0" relativeHeight="251761664" behindDoc="0" locked="0" layoutInCell="1" allowOverlap="1" wp14:anchorId="02E03063" wp14:editId="4B4F8139">
                  <wp:simplePos x="0" y="0"/>
                  <wp:positionH relativeFrom="column">
                    <wp:posOffset>-65405</wp:posOffset>
                  </wp:positionH>
                  <wp:positionV relativeFrom="paragraph">
                    <wp:posOffset>129540</wp:posOffset>
                  </wp:positionV>
                  <wp:extent cx="5731510" cy="3044825"/>
                  <wp:effectExtent l="0" t="0" r="2540" b="3175"/>
                  <wp:wrapThrough wrapText="bothSides">
                    <wp:wrapPolygon edited="0">
                      <wp:start x="0" y="0"/>
                      <wp:lineTo x="0" y="21487"/>
                      <wp:lineTo x="21538" y="21487"/>
                      <wp:lineTo x="21538"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0933C76C" w14:textId="77777777" w:rsidTr="00B447C7">
        <w:tc>
          <w:tcPr>
            <w:tcW w:w="9016" w:type="dxa"/>
          </w:tcPr>
          <w:p w14:paraId="218512ED" w14:textId="6DC2E97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3</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Processing” Section)</w:t>
            </w:r>
          </w:p>
        </w:tc>
      </w:tr>
      <w:tr w:rsidR="00E70D70" w14:paraId="57FC290A" w14:textId="77777777" w:rsidTr="00B447C7">
        <w:tc>
          <w:tcPr>
            <w:tcW w:w="9016" w:type="dxa"/>
          </w:tcPr>
          <w:p w14:paraId="345C6785" w14:textId="6853680A" w:rsidR="00E70D70" w:rsidRDefault="00E70D70" w:rsidP="00E70D70">
            <w:pPr>
              <w:tabs>
                <w:tab w:val="left" w:pos="5380"/>
              </w:tabs>
              <w:rPr>
                <w:noProof/>
              </w:rPr>
            </w:pPr>
            <w:r>
              <w:rPr>
                <w:noProof/>
              </w:rPr>
              <w:lastRenderedPageBreak/>
              <w:drawing>
                <wp:anchor distT="0" distB="0" distL="114300" distR="114300" simplePos="0" relativeHeight="251762688" behindDoc="0" locked="0" layoutInCell="1" allowOverlap="1" wp14:anchorId="62CB3028" wp14:editId="421342BC">
                  <wp:simplePos x="0" y="0"/>
                  <wp:positionH relativeFrom="column">
                    <wp:posOffset>-65405</wp:posOffset>
                  </wp:positionH>
                  <wp:positionV relativeFrom="paragraph">
                    <wp:posOffset>146050</wp:posOffset>
                  </wp:positionV>
                  <wp:extent cx="5731510" cy="3044825"/>
                  <wp:effectExtent l="0" t="0" r="2540" b="3175"/>
                  <wp:wrapThrough wrapText="bothSides">
                    <wp:wrapPolygon edited="0">
                      <wp:start x="0" y="0"/>
                      <wp:lineTo x="0" y="21487"/>
                      <wp:lineTo x="21538" y="21487"/>
                      <wp:lineTo x="21538"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1A3A1BD1" w14:textId="77777777" w:rsidTr="00B447C7">
        <w:tc>
          <w:tcPr>
            <w:tcW w:w="9016" w:type="dxa"/>
          </w:tcPr>
          <w:p w14:paraId="52FEF642" w14:textId="223FB140"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Output” Section)</w:t>
            </w:r>
          </w:p>
        </w:tc>
      </w:tr>
      <w:tr w:rsidR="00E70D70" w14:paraId="5FA7AF1B" w14:textId="77777777" w:rsidTr="00B447C7">
        <w:tc>
          <w:tcPr>
            <w:tcW w:w="9016" w:type="dxa"/>
          </w:tcPr>
          <w:p w14:paraId="682E9F71" w14:textId="6B0B1F80" w:rsidR="00E70D70" w:rsidRDefault="00E70D70" w:rsidP="00E70D70">
            <w:pPr>
              <w:tabs>
                <w:tab w:val="left" w:pos="5380"/>
              </w:tabs>
              <w:rPr>
                <w:noProof/>
              </w:rPr>
            </w:pPr>
            <w:r>
              <w:rPr>
                <w:noProof/>
              </w:rPr>
              <w:drawing>
                <wp:anchor distT="0" distB="0" distL="114300" distR="114300" simplePos="0" relativeHeight="251763712" behindDoc="0" locked="0" layoutInCell="1" allowOverlap="1" wp14:anchorId="24C4565B" wp14:editId="0899D6AE">
                  <wp:simplePos x="0" y="0"/>
                  <wp:positionH relativeFrom="column">
                    <wp:posOffset>-65405</wp:posOffset>
                  </wp:positionH>
                  <wp:positionV relativeFrom="paragraph">
                    <wp:posOffset>160020</wp:posOffset>
                  </wp:positionV>
                  <wp:extent cx="5731510" cy="3035935"/>
                  <wp:effectExtent l="0" t="0" r="2540" b="0"/>
                  <wp:wrapThrough wrapText="bothSides">
                    <wp:wrapPolygon edited="0">
                      <wp:start x="0" y="0"/>
                      <wp:lineTo x="0" y="21415"/>
                      <wp:lineTo x="21538" y="21415"/>
                      <wp:lineTo x="21538"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303593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784E0EAE" w14:textId="77777777" w:rsidTr="00B447C7">
        <w:tc>
          <w:tcPr>
            <w:tcW w:w="9016" w:type="dxa"/>
          </w:tcPr>
          <w:p w14:paraId="29ECB0F9" w14:textId="3D53850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Graph analysis” Section)</w:t>
            </w:r>
          </w:p>
        </w:tc>
      </w:tr>
    </w:tbl>
    <w:p w14:paraId="20EEC634" w14:textId="4528F403" w:rsidR="00E857D5" w:rsidRDefault="00E857D5" w:rsidP="00F60285">
      <w:pPr>
        <w:tabs>
          <w:tab w:val="left" w:pos="5380"/>
        </w:tabs>
      </w:pPr>
    </w:p>
    <w:p w14:paraId="4F25DDBF" w14:textId="7AB8CD3D" w:rsidR="00390806" w:rsidRDefault="00390806" w:rsidP="00F60285">
      <w:pPr>
        <w:tabs>
          <w:tab w:val="left" w:pos="5380"/>
        </w:tabs>
      </w:pPr>
    </w:p>
    <w:p w14:paraId="1EA689BC" w14:textId="75FEAC6A" w:rsidR="00390806" w:rsidRDefault="00390806" w:rsidP="00F60285">
      <w:pPr>
        <w:tabs>
          <w:tab w:val="left" w:pos="5380"/>
        </w:tabs>
      </w:pPr>
    </w:p>
    <w:p w14:paraId="46294469" w14:textId="38324B2F" w:rsidR="00390806" w:rsidRDefault="00390806" w:rsidP="00F60285">
      <w:pPr>
        <w:tabs>
          <w:tab w:val="left" w:pos="5380"/>
        </w:tabs>
      </w:pPr>
    </w:p>
    <w:p w14:paraId="7C7B1825" w14:textId="195A4DFD" w:rsidR="00390806" w:rsidRDefault="00390806" w:rsidP="00F60285">
      <w:pPr>
        <w:tabs>
          <w:tab w:val="left" w:pos="5380"/>
        </w:tabs>
      </w:pPr>
    </w:p>
    <w:p w14:paraId="0C80A938" w14:textId="585E60A6" w:rsidR="00390806" w:rsidRDefault="00390806" w:rsidP="00F60285">
      <w:pPr>
        <w:tabs>
          <w:tab w:val="left" w:pos="5380"/>
        </w:tabs>
      </w:pPr>
    </w:p>
    <w:p w14:paraId="37AE98B9" w14:textId="77777777" w:rsidR="005E0614" w:rsidRDefault="005E0614" w:rsidP="00F60285">
      <w:pPr>
        <w:tabs>
          <w:tab w:val="left" w:pos="5380"/>
        </w:tabs>
      </w:pPr>
    </w:p>
    <w:tbl>
      <w:tblPr>
        <w:tblStyle w:val="PlainTable3"/>
        <w:tblW w:w="0" w:type="auto"/>
        <w:tblLook w:val="0600" w:firstRow="0" w:lastRow="0" w:firstColumn="0" w:lastColumn="0" w:noHBand="1" w:noVBand="1"/>
      </w:tblPr>
      <w:tblGrid>
        <w:gridCol w:w="9016"/>
      </w:tblGrid>
      <w:tr w:rsidR="00390806" w14:paraId="39453139" w14:textId="77777777" w:rsidTr="00432EC8">
        <w:tc>
          <w:tcPr>
            <w:tcW w:w="9016" w:type="dxa"/>
          </w:tcPr>
          <w:p w14:paraId="6097C3F3" w14:textId="1C7B312F" w:rsidR="00390806" w:rsidRDefault="00390806" w:rsidP="00F60285">
            <w:pPr>
              <w:tabs>
                <w:tab w:val="left" w:pos="5380"/>
              </w:tabs>
            </w:pPr>
            <w:r w:rsidRPr="00E857D5">
              <w:rPr>
                <w:rFonts w:ascii="Times New Roman" w:hAnsi="Times New Roman" w:cs="Times New Roman"/>
                <w:b/>
                <w:bCs/>
                <w:sz w:val="28"/>
                <w:szCs w:val="28"/>
              </w:rPr>
              <w:t>8.2.</w:t>
            </w:r>
            <w:r>
              <w:rPr>
                <w:rFonts w:ascii="Times New Roman" w:hAnsi="Times New Roman" w:cs="Times New Roman"/>
                <w:b/>
                <w:bCs/>
                <w:sz w:val="28"/>
                <w:szCs w:val="28"/>
              </w:rPr>
              <w:t>2</w:t>
            </w:r>
            <w:r w:rsidRPr="00E857D5">
              <w:rPr>
                <w:rFonts w:ascii="Times New Roman" w:hAnsi="Times New Roman" w:cs="Times New Roman"/>
                <w:b/>
                <w:bCs/>
                <w:sz w:val="28"/>
                <w:szCs w:val="28"/>
              </w:rPr>
              <w:t xml:space="preserve"> </w:t>
            </w:r>
            <w:r>
              <w:rPr>
                <w:rFonts w:ascii="Times New Roman" w:hAnsi="Times New Roman" w:cs="Times New Roman"/>
                <w:b/>
                <w:bCs/>
                <w:sz w:val="28"/>
                <w:szCs w:val="28"/>
              </w:rPr>
              <w:t>MOBILE</w:t>
            </w:r>
            <w:r w:rsidRPr="00E857D5">
              <w:rPr>
                <w:rFonts w:ascii="Times New Roman" w:hAnsi="Times New Roman" w:cs="Times New Roman"/>
                <w:b/>
                <w:bCs/>
                <w:sz w:val="28"/>
                <w:szCs w:val="28"/>
              </w:rPr>
              <w:t xml:space="preserve"> VIEW</w:t>
            </w:r>
          </w:p>
        </w:tc>
      </w:tr>
      <w:tr w:rsidR="00390806" w14:paraId="36A2032D" w14:textId="77777777" w:rsidTr="00432EC8">
        <w:trPr>
          <w:trHeight w:val="6215"/>
        </w:trPr>
        <w:tc>
          <w:tcPr>
            <w:tcW w:w="9016" w:type="dxa"/>
          </w:tcPr>
          <w:p w14:paraId="2E7E196C" w14:textId="7BD137B7" w:rsidR="00390806" w:rsidRDefault="00BA2EE4" w:rsidP="00F60285">
            <w:pPr>
              <w:tabs>
                <w:tab w:val="left" w:pos="5380"/>
              </w:tabs>
            </w:pPr>
            <w:r>
              <w:rPr>
                <w:noProof/>
              </w:rPr>
              <w:drawing>
                <wp:anchor distT="0" distB="0" distL="114300" distR="114300" simplePos="0" relativeHeight="251726848" behindDoc="0" locked="0" layoutInCell="1" allowOverlap="1" wp14:anchorId="1BCED9A1" wp14:editId="3AE12BCF">
                  <wp:simplePos x="0" y="0"/>
                  <wp:positionH relativeFrom="column">
                    <wp:posOffset>43815</wp:posOffset>
                  </wp:positionH>
                  <wp:positionV relativeFrom="paragraph">
                    <wp:posOffset>182245</wp:posOffset>
                  </wp:positionV>
                  <wp:extent cx="1617980" cy="3596005"/>
                  <wp:effectExtent l="0" t="0" r="1270" b="4445"/>
                  <wp:wrapThrough wrapText="bothSides">
                    <wp:wrapPolygon edited="0">
                      <wp:start x="0" y="0"/>
                      <wp:lineTo x="0" y="21512"/>
                      <wp:lineTo x="21363" y="21512"/>
                      <wp:lineTo x="21363"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5824" behindDoc="0" locked="0" layoutInCell="1" allowOverlap="1" wp14:anchorId="46FC4AD5" wp14:editId="6BDAD576">
                  <wp:simplePos x="0" y="0"/>
                  <wp:positionH relativeFrom="column">
                    <wp:posOffset>3923030</wp:posOffset>
                  </wp:positionH>
                  <wp:positionV relativeFrom="paragraph">
                    <wp:posOffset>184150</wp:posOffset>
                  </wp:positionV>
                  <wp:extent cx="1617345" cy="3596005"/>
                  <wp:effectExtent l="0" t="0" r="1905" b="4445"/>
                  <wp:wrapThrough wrapText="bothSides">
                    <wp:wrapPolygon edited="0">
                      <wp:start x="0" y="0"/>
                      <wp:lineTo x="0" y="21512"/>
                      <wp:lineTo x="21371" y="21512"/>
                      <wp:lineTo x="21371"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617345"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0944" behindDoc="0" locked="0" layoutInCell="1" allowOverlap="1" wp14:anchorId="6E1EC2FF" wp14:editId="4E01B1A5">
                  <wp:simplePos x="0" y="0"/>
                  <wp:positionH relativeFrom="column">
                    <wp:posOffset>1986915</wp:posOffset>
                  </wp:positionH>
                  <wp:positionV relativeFrom="paragraph">
                    <wp:posOffset>184150</wp:posOffset>
                  </wp:positionV>
                  <wp:extent cx="1617508" cy="3596400"/>
                  <wp:effectExtent l="0" t="0" r="1905" b="4445"/>
                  <wp:wrapThrough wrapText="bothSides">
                    <wp:wrapPolygon edited="0">
                      <wp:start x="0" y="0"/>
                      <wp:lineTo x="0" y="21512"/>
                      <wp:lineTo x="21371" y="21512"/>
                      <wp:lineTo x="21371"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17508" cy="3596400"/>
                          </a:xfrm>
                          <a:prstGeom prst="rect">
                            <a:avLst/>
                          </a:prstGeom>
                        </pic:spPr>
                      </pic:pic>
                    </a:graphicData>
                  </a:graphic>
                  <wp14:sizeRelH relativeFrom="margin">
                    <wp14:pctWidth>0</wp14:pctWidth>
                  </wp14:sizeRelH>
                  <wp14:sizeRelV relativeFrom="margin">
                    <wp14:pctHeight>0</wp14:pctHeight>
                  </wp14:sizeRelV>
                </wp:anchor>
              </w:drawing>
            </w:r>
          </w:p>
        </w:tc>
      </w:tr>
      <w:tr w:rsidR="00390806" w14:paraId="15C0B20C" w14:textId="77777777" w:rsidTr="00432EC8">
        <w:tc>
          <w:tcPr>
            <w:tcW w:w="9016" w:type="dxa"/>
          </w:tcPr>
          <w:p w14:paraId="00609F02" w14:textId="7F19C8D4" w:rsidR="00390806" w:rsidRDefault="005E0614" w:rsidP="005E0614">
            <w:pPr>
              <w:tabs>
                <w:tab w:val="left" w:pos="538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Mobile View)</w:t>
            </w:r>
          </w:p>
        </w:tc>
      </w:tr>
      <w:tr w:rsidR="00156258" w14:paraId="471EC165" w14:textId="77777777" w:rsidTr="00432EC8">
        <w:tc>
          <w:tcPr>
            <w:tcW w:w="9016" w:type="dxa"/>
          </w:tcPr>
          <w:p w14:paraId="0E35F5AE" w14:textId="57B9DA6A" w:rsidR="00156258" w:rsidRDefault="00BA2EE4" w:rsidP="00F60285">
            <w:pPr>
              <w:tabs>
                <w:tab w:val="left" w:pos="5380"/>
              </w:tabs>
            </w:pPr>
            <w:r>
              <w:rPr>
                <w:noProof/>
              </w:rPr>
              <w:drawing>
                <wp:anchor distT="0" distB="0" distL="114300" distR="114300" simplePos="0" relativeHeight="251727872" behindDoc="0" locked="0" layoutInCell="1" allowOverlap="1" wp14:anchorId="4B9EE6D1" wp14:editId="6B6AC6F0">
                  <wp:simplePos x="0" y="0"/>
                  <wp:positionH relativeFrom="column">
                    <wp:posOffset>1985645</wp:posOffset>
                  </wp:positionH>
                  <wp:positionV relativeFrom="paragraph">
                    <wp:posOffset>114569</wp:posOffset>
                  </wp:positionV>
                  <wp:extent cx="1617294" cy="3596400"/>
                  <wp:effectExtent l="0" t="0" r="2540" b="4445"/>
                  <wp:wrapThrough wrapText="bothSides">
                    <wp:wrapPolygon edited="0">
                      <wp:start x="0" y="0"/>
                      <wp:lineTo x="0" y="21512"/>
                      <wp:lineTo x="21379" y="21512"/>
                      <wp:lineTo x="21379"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17294" cy="35964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8896" behindDoc="0" locked="0" layoutInCell="1" allowOverlap="1" wp14:anchorId="3B9674DA" wp14:editId="3D8CF68B">
                  <wp:simplePos x="0" y="0"/>
                  <wp:positionH relativeFrom="column">
                    <wp:posOffset>3926205</wp:posOffset>
                  </wp:positionH>
                  <wp:positionV relativeFrom="paragraph">
                    <wp:posOffset>117475</wp:posOffset>
                  </wp:positionV>
                  <wp:extent cx="1617980" cy="3596005"/>
                  <wp:effectExtent l="0" t="0" r="1270" b="4445"/>
                  <wp:wrapThrough wrapText="bothSides">
                    <wp:wrapPolygon edited="0">
                      <wp:start x="0" y="0"/>
                      <wp:lineTo x="0" y="21512"/>
                      <wp:lineTo x="21363" y="21512"/>
                      <wp:lineTo x="21363"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9920" behindDoc="0" locked="0" layoutInCell="1" allowOverlap="1" wp14:anchorId="20360FC5" wp14:editId="3AA19A53">
                  <wp:simplePos x="0" y="0"/>
                  <wp:positionH relativeFrom="column">
                    <wp:posOffset>44132</wp:posOffset>
                  </wp:positionH>
                  <wp:positionV relativeFrom="paragraph">
                    <wp:posOffset>115570</wp:posOffset>
                  </wp:positionV>
                  <wp:extent cx="1617980" cy="3595370"/>
                  <wp:effectExtent l="0" t="0" r="1270" b="5080"/>
                  <wp:wrapThrough wrapText="bothSides">
                    <wp:wrapPolygon edited="0">
                      <wp:start x="0" y="0"/>
                      <wp:lineTo x="0" y="21516"/>
                      <wp:lineTo x="21363" y="21516"/>
                      <wp:lineTo x="21363"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17980" cy="3595370"/>
                          </a:xfrm>
                          <a:prstGeom prst="rect">
                            <a:avLst/>
                          </a:prstGeom>
                        </pic:spPr>
                      </pic:pic>
                    </a:graphicData>
                  </a:graphic>
                  <wp14:sizeRelH relativeFrom="page">
                    <wp14:pctWidth>0</wp14:pctWidth>
                  </wp14:sizeRelH>
                  <wp14:sizeRelV relativeFrom="page">
                    <wp14:pctHeight>0</wp14:pctHeight>
                  </wp14:sizeRelV>
                </wp:anchor>
              </w:drawing>
            </w:r>
          </w:p>
        </w:tc>
      </w:tr>
      <w:tr w:rsidR="00156258" w14:paraId="5FDBAAF0" w14:textId="77777777" w:rsidTr="00432EC8">
        <w:tc>
          <w:tcPr>
            <w:tcW w:w="9016" w:type="dxa"/>
          </w:tcPr>
          <w:p w14:paraId="2014FA86" w14:textId="6BB8ED1B" w:rsidR="00156258" w:rsidRDefault="005E0614" w:rsidP="005E0614">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7</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obile View)</w:t>
            </w:r>
          </w:p>
        </w:tc>
      </w:tr>
    </w:tbl>
    <w:p w14:paraId="7A427C5A" w14:textId="4F089DC2" w:rsidR="00390806" w:rsidRDefault="0036787A" w:rsidP="00F60285">
      <w:pPr>
        <w:tabs>
          <w:tab w:val="left" w:pos="5380"/>
        </w:tabs>
      </w:pPr>
      <w:r>
        <w:rPr>
          <w:noProof/>
          <w:lang w:eastAsia="en-IN"/>
        </w:rPr>
        <w:lastRenderedPageBreak/>
        <mc:AlternateContent>
          <mc:Choice Requires="wps">
            <w:drawing>
              <wp:anchor distT="45720" distB="45720" distL="114300" distR="114300" simplePos="0" relativeHeight="251732992" behindDoc="0" locked="0" layoutInCell="1" allowOverlap="1" wp14:anchorId="5E2FEC85" wp14:editId="19D47BF5">
                <wp:simplePos x="0" y="0"/>
                <wp:positionH relativeFrom="margin">
                  <wp:align>center</wp:align>
                </wp:positionH>
                <wp:positionV relativeFrom="margin">
                  <wp:align>center</wp:align>
                </wp:positionV>
                <wp:extent cx="3540125" cy="1404620"/>
                <wp:effectExtent l="0" t="0" r="0" b="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FEC85" id="_x0000_s1071" type="#_x0000_t202" style="position:absolute;margin-left:0;margin-top:0;width:278.75pt;height:110.6pt;z-index:251732992;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" filled="f" stroked="f">
                <v:textbox style="mso-fit-shape-to-text:t">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v:textbox>
                <w10:wrap type="square" anchorx="margin" anchory="margin"/>
              </v:shape>
            </w:pict>
          </mc:Fallback>
        </mc:AlternateContent>
      </w:r>
    </w:p>
    <w:p w14:paraId="1898E848" w14:textId="10B5CAE7" w:rsidR="0036787A" w:rsidRPr="0036787A" w:rsidRDefault="0036787A" w:rsidP="0036787A"/>
    <w:p w14:paraId="2935CAA0" w14:textId="0FAB1347" w:rsidR="0036787A" w:rsidRPr="0036787A" w:rsidRDefault="0036787A" w:rsidP="0036787A"/>
    <w:p w14:paraId="310F3248" w14:textId="2F08C36F" w:rsidR="0036787A" w:rsidRPr="0036787A" w:rsidRDefault="0036787A" w:rsidP="0036787A"/>
    <w:p w14:paraId="7E3E338A" w14:textId="334C3A82" w:rsidR="0036787A" w:rsidRPr="0036787A" w:rsidRDefault="0036787A" w:rsidP="0036787A"/>
    <w:p w14:paraId="0E6D4CFE" w14:textId="122F75DB" w:rsidR="0036787A" w:rsidRPr="0036787A" w:rsidRDefault="0036787A" w:rsidP="0036787A"/>
    <w:p w14:paraId="41C91445" w14:textId="5A1B805E" w:rsidR="0036787A" w:rsidRPr="0036787A" w:rsidRDefault="0036787A" w:rsidP="0036787A"/>
    <w:p w14:paraId="6C18862A" w14:textId="03DFE84E" w:rsidR="0036787A" w:rsidRPr="0036787A" w:rsidRDefault="0036787A" w:rsidP="0036787A"/>
    <w:p w14:paraId="3FDFB34E" w14:textId="03EE8F4E" w:rsidR="0036787A" w:rsidRPr="0036787A" w:rsidRDefault="0036787A" w:rsidP="0036787A"/>
    <w:p w14:paraId="71FC6040" w14:textId="7A056AF0" w:rsidR="0036787A" w:rsidRPr="0036787A" w:rsidRDefault="0036787A" w:rsidP="0036787A"/>
    <w:p w14:paraId="3CE46469" w14:textId="20ECE74A" w:rsidR="0036787A" w:rsidRPr="0036787A" w:rsidRDefault="0036787A" w:rsidP="0036787A"/>
    <w:p w14:paraId="3B71BEE0" w14:textId="15B46BAC" w:rsidR="0036787A" w:rsidRPr="0036787A" w:rsidRDefault="0036787A" w:rsidP="0036787A"/>
    <w:p w14:paraId="45936639" w14:textId="42C57026" w:rsidR="0036787A" w:rsidRPr="0036787A" w:rsidRDefault="0036787A" w:rsidP="0036787A"/>
    <w:p w14:paraId="2B6C3AAC" w14:textId="72139C4B" w:rsidR="0036787A" w:rsidRPr="0036787A" w:rsidRDefault="0036787A" w:rsidP="0036787A"/>
    <w:p w14:paraId="755FD1D8" w14:textId="78023B2F" w:rsidR="0036787A" w:rsidRPr="0036787A" w:rsidRDefault="0036787A" w:rsidP="0036787A"/>
    <w:p w14:paraId="08A573B0" w14:textId="4E53D2EB" w:rsidR="0036787A" w:rsidRPr="0036787A" w:rsidRDefault="0036787A" w:rsidP="0036787A"/>
    <w:p w14:paraId="00CF731E" w14:textId="317FEF09" w:rsidR="0036787A" w:rsidRPr="0036787A" w:rsidRDefault="0036787A" w:rsidP="0036787A"/>
    <w:p w14:paraId="1401FB66" w14:textId="2B162FD7" w:rsidR="0036787A" w:rsidRPr="0036787A" w:rsidRDefault="0036787A" w:rsidP="0036787A"/>
    <w:p w14:paraId="0D361AA5" w14:textId="6FA8EB5E" w:rsidR="0036787A" w:rsidRPr="0036787A" w:rsidRDefault="0036787A" w:rsidP="0036787A"/>
    <w:p w14:paraId="3E5A58EA" w14:textId="2B11F07C" w:rsidR="0036787A" w:rsidRPr="0036787A" w:rsidRDefault="0036787A" w:rsidP="0036787A"/>
    <w:p w14:paraId="6A4398F7" w14:textId="3E50265B" w:rsidR="0036787A" w:rsidRPr="0036787A" w:rsidRDefault="0036787A" w:rsidP="0036787A"/>
    <w:p w14:paraId="23DC36BE" w14:textId="522CEE04" w:rsidR="0036787A" w:rsidRPr="0036787A" w:rsidRDefault="0036787A" w:rsidP="0036787A"/>
    <w:p w14:paraId="20B3E4E0" w14:textId="30601B8D" w:rsidR="0036787A" w:rsidRDefault="0036787A" w:rsidP="0036787A"/>
    <w:p w14:paraId="720DB035" w14:textId="2FA977D5" w:rsidR="0036787A" w:rsidRDefault="0036787A" w:rsidP="0036787A">
      <w:pPr>
        <w:tabs>
          <w:tab w:val="left" w:pos="3090"/>
        </w:tabs>
      </w:pPr>
    </w:p>
    <w:p w14:paraId="1366E15A" w14:textId="6CDFEB4C" w:rsidR="0036787A" w:rsidRDefault="0036787A" w:rsidP="0036787A">
      <w:pPr>
        <w:tabs>
          <w:tab w:val="left" w:pos="3090"/>
        </w:tabs>
      </w:pPr>
    </w:p>
    <w:p w14:paraId="6552A5E3" w14:textId="2EB2E93B" w:rsidR="0036787A" w:rsidRDefault="0036787A" w:rsidP="0036787A">
      <w:pPr>
        <w:tabs>
          <w:tab w:val="left" w:pos="3090"/>
        </w:tabs>
      </w:pPr>
    </w:p>
    <w:p w14:paraId="20AA4843" w14:textId="3FA30549" w:rsidR="0036787A" w:rsidRDefault="0036787A" w:rsidP="0036787A">
      <w:pPr>
        <w:tabs>
          <w:tab w:val="left" w:pos="3090"/>
        </w:tabs>
      </w:pPr>
    </w:p>
    <w:p w14:paraId="6C0E9E47" w14:textId="07DB050E" w:rsidR="0036787A" w:rsidRDefault="0036787A" w:rsidP="0036787A">
      <w:pPr>
        <w:tabs>
          <w:tab w:val="left" w:pos="3090"/>
        </w:tabs>
      </w:pPr>
    </w:p>
    <w:p w14:paraId="785D95EA" w14:textId="394D3C2D" w:rsidR="0036787A" w:rsidRDefault="0036787A" w:rsidP="0036787A">
      <w:pPr>
        <w:tabs>
          <w:tab w:val="left" w:pos="3090"/>
        </w:tabs>
      </w:pPr>
    </w:p>
    <w:p w14:paraId="630A6216" w14:textId="2061DABC" w:rsidR="0036787A" w:rsidRDefault="0036787A" w:rsidP="0036787A">
      <w:pPr>
        <w:tabs>
          <w:tab w:val="left" w:pos="3090"/>
        </w:tabs>
      </w:pPr>
    </w:p>
    <w:p w14:paraId="0E87DB8F" w14:textId="57E3453D" w:rsidR="0036787A" w:rsidRDefault="0036787A" w:rsidP="0036787A">
      <w:pPr>
        <w:tabs>
          <w:tab w:val="left" w:pos="3090"/>
        </w:tabs>
      </w:pPr>
    </w:p>
    <w:p w14:paraId="44E40901" w14:textId="55F3A3B4" w:rsidR="0036787A" w:rsidRDefault="0036787A" w:rsidP="0036787A">
      <w:pPr>
        <w:tabs>
          <w:tab w:val="left" w:pos="3090"/>
        </w:tabs>
      </w:pPr>
    </w:p>
    <w:tbl>
      <w:tblPr>
        <w:tblStyle w:val="PlainTable3"/>
        <w:tblW w:w="0" w:type="auto"/>
        <w:tblLook w:val="0600" w:firstRow="0" w:lastRow="0" w:firstColumn="0" w:lastColumn="0" w:noHBand="1" w:noVBand="1"/>
      </w:tblPr>
      <w:tblGrid>
        <w:gridCol w:w="9016"/>
      </w:tblGrid>
      <w:tr w:rsidR="0036787A" w14:paraId="34887A3E" w14:textId="77777777" w:rsidTr="00866C2F">
        <w:tc>
          <w:tcPr>
            <w:tcW w:w="9016" w:type="dxa"/>
          </w:tcPr>
          <w:p w14:paraId="5D94E7AB" w14:textId="77777777" w:rsidR="0036787A" w:rsidRPr="00872D8A" w:rsidRDefault="0036787A" w:rsidP="00D525CA">
            <w:pPr>
              <w:tabs>
                <w:tab w:val="left" w:pos="3073"/>
              </w:tabs>
              <w:rPr>
                <w:rFonts w:ascii="Times New Roman" w:hAnsi="Times New Roman" w:cs="Times New Roman"/>
                <w:b/>
                <w:sz w:val="28"/>
                <w:szCs w:val="28"/>
              </w:rPr>
            </w:pPr>
            <w:r w:rsidRPr="00872D8A">
              <w:rPr>
                <w:rFonts w:ascii="Times New Roman" w:hAnsi="Times New Roman" w:cs="Times New Roman"/>
                <w:b/>
                <w:sz w:val="28"/>
                <w:szCs w:val="28"/>
              </w:rPr>
              <w:t>9.1 SYSTEM IMPLEMENTATION</w:t>
            </w:r>
          </w:p>
        </w:tc>
      </w:tr>
      <w:tr w:rsidR="0036787A" w14:paraId="4F2A2218" w14:textId="77777777" w:rsidTr="00866C2F">
        <w:tc>
          <w:tcPr>
            <w:tcW w:w="9016" w:type="dxa"/>
          </w:tcPr>
          <w:p w14:paraId="72C65E4F"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3F1CE8F9"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fter the system has been tested, the implementation type or the changeover technique from the existing system to the new system is a step-by-step process. In the system at first only a module of the system is implemented and checked for suitability and efficiency. When the end user related to the particular module is satisfied with the performance, the next step of implementation is preceded. </w:t>
            </w:r>
          </w:p>
          <w:p w14:paraId="53225E11"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687F8232" w14:textId="0F9E3F0D"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Backups are necessary since any time unexpected events may happen. And </w:t>
            </w:r>
            <w:r w:rsidR="00F26E1A" w:rsidRPr="00904F1F">
              <w:rPr>
                <w:rFonts w:ascii="Times New Roman" w:hAnsi="Times New Roman" w:cs="Times New Roman"/>
                <w:color w:val="000000"/>
                <w:sz w:val="24"/>
                <w:szCs w:val="24"/>
              </w:rPr>
              <w:t>so,</w:t>
            </w:r>
            <w:r w:rsidRPr="00904F1F">
              <w:rPr>
                <w:rFonts w:ascii="Times New Roman" w:hAnsi="Times New Roman" w:cs="Times New Roman"/>
                <w:color w:val="000000"/>
                <w:sz w:val="24"/>
                <w:szCs w:val="24"/>
              </w:rPr>
              <w:t xml:space="preserve"> during the program execution, the records are stored in the workspace. This helps to recover the original status of the records from any accidental updating or intentional deletion of records. </w:t>
            </w:r>
          </w:p>
          <w:p w14:paraId="7EB2B810"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294C4057"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n Implementation plan is a management tool for a specific policy measure, or package of measures, designed to assist agencies to manage and monitor implementation effectively. Implementation plans are intended to be scalable and flexible; reflecting the degree of urgency, innovation, complexity and or sensitivity associated with the particular policy measure. Agencies are expected to exercise judgment in this area; however, the level of detail should be sufficient to enable the agency to effectively manage the implementation of a policy measure. At a minimum, plans should reflect the standards outlined in the Guide to Preparing Implementation Plans. </w:t>
            </w:r>
          </w:p>
          <w:p w14:paraId="6D4D0D43"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4002C45E"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The implementation stage involves following tasks: </w:t>
            </w:r>
          </w:p>
          <w:p w14:paraId="45341BE5"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7B1F008C"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Careful planning </w:t>
            </w:r>
          </w:p>
          <w:p w14:paraId="6F64EB53"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Investigation of system and constraints </w:t>
            </w:r>
          </w:p>
          <w:p w14:paraId="0DA4C1B9"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Design of method to achieve the changeover phase </w:t>
            </w:r>
          </w:p>
          <w:p w14:paraId="04A87F59" w14:textId="77777777" w:rsidR="0036787A" w:rsidRDefault="0036787A" w:rsidP="00D525CA">
            <w:pPr>
              <w:tabs>
                <w:tab w:val="left" w:pos="3073"/>
              </w:tabs>
              <w:jc w:val="both"/>
            </w:pPr>
          </w:p>
        </w:tc>
      </w:tr>
      <w:tr w:rsidR="0036787A" w14:paraId="0122680A" w14:textId="77777777" w:rsidTr="00866C2F">
        <w:tc>
          <w:tcPr>
            <w:tcW w:w="9016" w:type="dxa"/>
          </w:tcPr>
          <w:p w14:paraId="1E6AC55E" w14:textId="77777777" w:rsidR="0036787A" w:rsidRPr="00872D8A" w:rsidRDefault="0036787A" w:rsidP="00D525CA">
            <w:pPr>
              <w:autoSpaceDE w:val="0"/>
              <w:autoSpaceDN w:val="0"/>
              <w:adjustRightInd w:val="0"/>
              <w:jc w:val="both"/>
              <w:rPr>
                <w:rFonts w:ascii="Times New Roman" w:hAnsi="Times New Roman" w:cs="Times New Roman"/>
                <w:b/>
                <w:color w:val="000000"/>
                <w:sz w:val="28"/>
                <w:szCs w:val="28"/>
              </w:rPr>
            </w:pPr>
            <w:r w:rsidRPr="00872D8A">
              <w:rPr>
                <w:rFonts w:ascii="Times New Roman" w:hAnsi="Times New Roman" w:cs="Times New Roman"/>
                <w:b/>
                <w:color w:val="000000"/>
                <w:sz w:val="28"/>
                <w:szCs w:val="28"/>
              </w:rPr>
              <w:t>9.2 CONCLUSION</w:t>
            </w:r>
          </w:p>
        </w:tc>
      </w:tr>
      <w:tr w:rsidR="0036787A" w14:paraId="7EF3D20D" w14:textId="77777777" w:rsidTr="00866C2F">
        <w:tc>
          <w:tcPr>
            <w:tcW w:w="9016" w:type="dxa"/>
          </w:tcPr>
          <w:p w14:paraId="1FFE06A6"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6F51DEED" w14:textId="0F44BAF6"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Deep learning helps computers to derive meaningful links from a plethora of data and make sense of unstructured data. Here, the mathematical algorithms are combined with a lot of data and strong hardware to get qualified information. With this method, information from digital data can be automatically extracted, classified and analysed. </w:t>
            </w:r>
          </w:p>
          <w:p w14:paraId="32E22086"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p>
          <w:p w14:paraId="28067EA3" w14:textId="77777777"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Although deep learning has been around for several years, the trend has only really picked up in the last three to four years. The reason for this was among other things better hardware resources, more sophisticated algorithms and optimized neural networks. Deep learning is not a new approach but a development of the older approach of artificial neural networks.</w:t>
            </w:r>
          </w:p>
          <w:p w14:paraId="1C34F168"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 </w:t>
            </w:r>
          </w:p>
          <w:p w14:paraId="0432B070" w14:textId="77777777" w:rsidR="0036787A" w:rsidRDefault="00B80D49" w:rsidP="00C33F45">
            <w:pPr>
              <w:autoSpaceDE w:val="0"/>
              <w:autoSpaceDN w:val="0"/>
              <w:adjustRightInd w:val="0"/>
              <w:jc w:val="both"/>
              <w:rPr>
                <w:rFonts w:ascii="Times New Roman" w:hAnsi="Times New Roman" w:cs="Times New Roman"/>
                <w:color w:val="000000"/>
                <w:sz w:val="23"/>
                <w:szCs w:val="23"/>
              </w:rPr>
            </w:pPr>
            <w:r w:rsidRPr="00B80D49">
              <w:rPr>
                <w:rFonts w:ascii="Times New Roman" w:hAnsi="Times New Roman" w:cs="Times New Roman"/>
                <w:color w:val="000000"/>
                <w:sz w:val="23"/>
                <w:szCs w:val="23"/>
              </w:rPr>
              <w:t xml:space="preserve">This project proposes a method that primarily employs a Convolutional Neural Network (VGG-19) instead of basic classification techniques. By utilizing a stochastic gradient descent model to compute loss and gradients, the method effectively achieves </w:t>
            </w:r>
            <w:proofErr w:type="spellStart"/>
            <w:r w:rsidRPr="00B80D49">
              <w:rPr>
                <w:rFonts w:ascii="Times New Roman" w:hAnsi="Times New Roman" w:cs="Times New Roman"/>
                <w:color w:val="000000"/>
                <w:sz w:val="23"/>
                <w:szCs w:val="23"/>
              </w:rPr>
              <w:t>StyleGen</w:t>
            </w:r>
            <w:proofErr w:type="spellEnd"/>
            <w:r w:rsidRPr="00B80D49">
              <w:rPr>
                <w:rFonts w:ascii="Times New Roman" w:hAnsi="Times New Roman" w:cs="Times New Roman"/>
                <w:color w:val="000000"/>
                <w:sz w:val="23"/>
                <w:szCs w:val="23"/>
              </w:rPr>
              <w:t>: Image Style Transfer using VGG-19. This approach can be applied to various editing tasks across different growing industries.</w:t>
            </w:r>
          </w:p>
          <w:p w14:paraId="36128136" w14:textId="520AD24D" w:rsidR="00B80D49" w:rsidRDefault="00B80D49" w:rsidP="00D525CA">
            <w:pPr>
              <w:autoSpaceDE w:val="0"/>
              <w:autoSpaceDN w:val="0"/>
              <w:adjustRightInd w:val="0"/>
              <w:jc w:val="both"/>
              <w:rPr>
                <w:rFonts w:ascii="Times New Roman" w:hAnsi="Times New Roman" w:cs="Times New Roman"/>
                <w:color w:val="000000"/>
                <w:sz w:val="24"/>
                <w:szCs w:val="24"/>
              </w:rPr>
            </w:pPr>
          </w:p>
        </w:tc>
      </w:tr>
    </w:tbl>
    <w:p w14:paraId="7EDC1EC2" w14:textId="44E59E7A" w:rsidR="0036787A" w:rsidRDefault="0036787A" w:rsidP="0036787A">
      <w:pPr>
        <w:tabs>
          <w:tab w:val="left" w:pos="3090"/>
        </w:tabs>
      </w:pPr>
    </w:p>
    <w:p w14:paraId="37FD9679" w14:textId="168265DE" w:rsidR="00F26E1A" w:rsidRDefault="00F26E1A" w:rsidP="0036787A">
      <w:pPr>
        <w:tabs>
          <w:tab w:val="left" w:pos="3090"/>
        </w:tabs>
      </w:pPr>
    </w:p>
    <w:p w14:paraId="238ABB2F" w14:textId="1C3BC322"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95775ED" w14:textId="77777777" w:rsidTr="00442920">
        <w:tc>
          <w:tcPr>
            <w:tcW w:w="9016" w:type="dxa"/>
          </w:tcPr>
          <w:p w14:paraId="711D3A6E" w14:textId="1066F018" w:rsidR="00F26E1A" w:rsidRPr="00975412" w:rsidRDefault="00F14168" w:rsidP="00F26E1A">
            <w:pPr>
              <w:pStyle w:val="ListParagraph"/>
              <w:numPr>
                <w:ilvl w:val="1"/>
                <w:numId w:val="14"/>
              </w:numPr>
              <w:tabs>
                <w:tab w:val="left" w:pos="3073"/>
              </w:tabs>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00F26E1A" w:rsidRPr="00975412">
              <w:rPr>
                <w:rFonts w:ascii="Times New Roman" w:hAnsi="Times New Roman" w:cs="Times New Roman"/>
                <w:b/>
                <w:sz w:val="28"/>
                <w:szCs w:val="28"/>
              </w:rPr>
              <w:t>FUTURE SCOPE</w:t>
            </w:r>
          </w:p>
        </w:tc>
      </w:tr>
      <w:tr w:rsidR="00F26E1A" w14:paraId="0A7D82E8" w14:textId="77777777" w:rsidTr="00442920">
        <w:tc>
          <w:tcPr>
            <w:tcW w:w="9016" w:type="dxa"/>
          </w:tcPr>
          <w:p w14:paraId="7B53CCCD" w14:textId="77777777" w:rsidR="00F26E1A" w:rsidRPr="005C78BA" w:rsidRDefault="00F26E1A" w:rsidP="00C33F45">
            <w:pPr>
              <w:tabs>
                <w:tab w:val="left" w:pos="3073"/>
              </w:tabs>
              <w:jc w:val="both"/>
              <w:rPr>
                <w:rFonts w:ascii="Times New Roman" w:hAnsi="Times New Roman" w:cs="Times New Roman"/>
              </w:rPr>
            </w:pPr>
          </w:p>
          <w:p w14:paraId="54986143" w14:textId="7568DCD0"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Our proposed system is simple, flexible, and easily customizable, allowing for numerous enhancements. For example:</w:t>
            </w:r>
          </w:p>
          <w:p w14:paraId="52EBFC6A" w14:textId="77777777"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5A8AA371" w14:textId="4CCFA5C7"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 xml:space="preserve">Integrating the </w:t>
            </w:r>
            <w:proofErr w:type="spellStart"/>
            <w:r w:rsidRPr="005C78BA">
              <w:rPr>
                <w:rFonts w:ascii="Times New Roman" w:eastAsia="Times New Roman" w:hAnsi="Times New Roman" w:cs="Times New Roman"/>
                <w:color w:val="111111"/>
                <w:sz w:val="24"/>
                <w:szCs w:val="24"/>
                <w:lang w:eastAsia="en-IN"/>
              </w:rPr>
              <w:t>StyleGen</w:t>
            </w:r>
            <w:proofErr w:type="spellEnd"/>
            <w:r w:rsidRPr="005C78BA">
              <w:rPr>
                <w:rFonts w:ascii="Times New Roman" w:eastAsia="Times New Roman" w:hAnsi="Times New Roman" w:cs="Times New Roman"/>
                <w:color w:val="111111"/>
                <w:sz w:val="24"/>
                <w:szCs w:val="24"/>
                <w:lang w:eastAsia="en-IN"/>
              </w:rPr>
              <w:t xml:space="preserve"> application with the DALL-E 2 architecture could unlock additional features.</w:t>
            </w:r>
          </w:p>
          <w:p w14:paraId="55179E7B"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5636A18" w14:textId="3D4A32CD" w:rsidR="005C78BA" w:rsidRPr="00ED5AC7" w:rsidRDefault="00ED5AC7" w:rsidP="00C33F45">
            <w:pPr>
              <w:numPr>
                <w:ilvl w:val="0"/>
                <w:numId w:val="15"/>
              </w:numPr>
              <w:jc w:val="both"/>
              <w:rPr>
                <w:rFonts w:ascii="Times New Roman" w:eastAsia="Times New Roman" w:hAnsi="Times New Roman" w:cs="Times New Roman"/>
                <w:color w:val="111111"/>
                <w:sz w:val="24"/>
                <w:szCs w:val="24"/>
                <w:lang w:eastAsia="en-IN"/>
              </w:rPr>
            </w:pPr>
            <w:r w:rsidRPr="00ED5AC7">
              <w:rPr>
                <w:rFonts w:ascii="Times New Roman" w:hAnsi="Times New Roman" w:cs="Times New Roman"/>
                <w:color w:val="111111"/>
                <w:sz w:val="24"/>
                <w:szCs w:val="24"/>
              </w:rPr>
              <w:t>Establishing a structured system with a hierarchy of personnel to oversee and provide necessary services could help maintain harmony within the system, rather than relying on a standalone system as it is now.</w:t>
            </w:r>
          </w:p>
          <w:p w14:paraId="3E9EBD7E" w14:textId="77777777" w:rsidR="005C78BA" w:rsidRDefault="005C78BA" w:rsidP="00C33F45">
            <w:pPr>
              <w:pStyle w:val="ListParagraph"/>
              <w:jc w:val="both"/>
              <w:rPr>
                <w:rFonts w:ascii="Times New Roman" w:eastAsia="Times New Roman" w:hAnsi="Times New Roman" w:cs="Times New Roman"/>
                <w:color w:val="111111"/>
                <w:sz w:val="24"/>
                <w:szCs w:val="24"/>
                <w:lang w:eastAsia="en-IN"/>
              </w:rPr>
            </w:pPr>
          </w:p>
          <w:p w14:paraId="0F3D52D0"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0736635" w14:textId="6AD872FF"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Implementing a profile system to track work history.</w:t>
            </w:r>
          </w:p>
          <w:p w14:paraId="0CC093E1" w14:textId="77777777" w:rsidR="005C78BA" w:rsidRPr="005C78BA" w:rsidRDefault="005C78BA" w:rsidP="00C33F45">
            <w:pPr>
              <w:jc w:val="both"/>
              <w:rPr>
                <w:rFonts w:ascii="Times New Roman" w:eastAsia="Times New Roman" w:hAnsi="Times New Roman" w:cs="Times New Roman"/>
                <w:color w:val="111111"/>
                <w:sz w:val="24"/>
                <w:szCs w:val="24"/>
                <w:lang w:eastAsia="en-IN"/>
              </w:rPr>
            </w:pPr>
          </w:p>
          <w:p w14:paraId="1624F27F" w14:textId="77777777" w:rsidR="005C78BA" w:rsidRP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Developing an online community to foster and promote the growth of the application. This could be achieved by creating a website for our application to generate and implement new ideas, ensuring the system remains reliable and enduring.</w:t>
            </w:r>
          </w:p>
          <w:p w14:paraId="52E51E88" w14:textId="77777777"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2277B3B3" w14:textId="4B749781"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These enhancements could be introduced as future updates to the system.</w:t>
            </w:r>
          </w:p>
          <w:p w14:paraId="1B51176B" w14:textId="77777777" w:rsidR="00F26E1A" w:rsidRPr="005C78BA" w:rsidRDefault="00F26E1A" w:rsidP="00C33F45">
            <w:pPr>
              <w:tabs>
                <w:tab w:val="left" w:pos="3073"/>
              </w:tabs>
              <w:jc w:val="both"/>
              <w:rPr>
                <w:rFonts w:ascii="Times New Roman" w:hAnsi="Times New Roman" w:cs="Times New Roman"/>
                <w:lang w:val="en-US"/>
              </w:rPr>
            </w:pPr>
          </w:p>
          <w:p w14:paraId="10FC2BCE" w14:textId="77777777" w:rsidR="00F26E1A" w:rsidRPr="005C78BA" w:rsidRDefault="00F26E1A" w:rsidP="00C33F45">
            <w:pPr>
              <w:tabs>
                <w:tab w:val="left" w:pos="3073"/>
              </w:tabs>
              <w:jc w:val="both"/>
              <w:rPr>
                <w:rFonts w:ascii="Times New Roman" w:hAnsi="Times New Roman" w:cs="Times New Roman"/>
              </w:rPr>
            </w:pPr>
          </w:p>
          <w:p w14:paraId="35293FB3" w14:textId="77777777" w:rsidR="00F26E1A" w:rsidRPr="005C78BA" w:rsidRDefault="00F26E1A" w:rsidP="00C33F45">
            <w:pPr>
              <w:tabs>
                <w:tab w:val="left" w:pos="3073"/>
              </w:tabs>
              <w:jc w:val="both"/>
              <w:rPr>
                <w:rFonts w:ascii="Times New Roman" w:hAnsi="Times New Roman" w:cs="Times New Roman"/>
              </w:rPr>
            </w:pPr>
          </w:p>
        </w:tc>
      </w:tr>
    </w:tbl>
    <w:p w14:paraId="3BB9A6A6" w14:textId="13E003FA" w:rsidR="00F26E1A" w:rsidRDefault="00F26E1A" w:rsidP="0036787A">
      <w:pPr>
        <w:tabs>
          <w:tab w:val="left" w:pos="3090"/>
        </w:tabs>
      </w:pPr>
    </w:p>
    <w:p w14:paraId="14055980" w14:textId="2C474883" w:rsidR="00F26E1A" w:rsidRDefault="00F26E1A" w:rsidP="0036787A">
      <w:pPr>
        <w:tabs>
          <w:tab w:val="left" w:pos="3090"/>
        </w:tabs>
      </w:pPr>
    </w:p>
    <w:p w14:paraId="45B5883B" w14:textId="60381394" w:rsidR="00F26E1A" w:rsidRDefault="00F26E1A" w:rsidP="0036787A">
      <w:pPr>
        <w:tabs>
          <w:tab w:val="left" w:pos="3090"/>
        </w:tabs>
      </w:pPr>
    </w:p>
    <w:p w14:paraId="6253EDEE" w14:textId="48DBA325" w:rsidR="00F26E1A" w:rsidRDefault="00F26E1A" w:rsidP="0036787A">
      <w:pPr>
        <w:tabs>
          <w:tab w:val="left" w:pos="3090"/>
        </w:tabs>
      </w:pPr>
    </w:p>
    <w:p w14:paraId="2D0E9A8F" w14:textId="244C2ACE" w:rsidR="00F26E1A" w:rsidRDefault="00F26E1A" w:rsidP="0036787A">
      <w:pPr>
        <w:tabs>
          <w:tab w:val="left" w:pos="3090"/>
        </w:tabs>
      </w:pPr>
    </w:p>
    <w:p w14:paraId="1912E5EC" w14:textId="050B5459" w:rsidR="00F26E1A" w:rsidRDefault="00F26E1A" w:rsidP="0036787A">
      <w:pPr>
        <w:tabs>
          <w:tab w:val="left" w:pos="3090"/>
        </w:tabs>
      </w:pPr>
    </w:p>
    <w:p w14:paraId="1EAF83FF" w14:textId="4E6780D0" w:rsidR="00F26E1A" w:rsidRDefault="00F26E1A" w:rsidP="0036787A">
      <w:pPr>
        <w:tabs>
          <w:tab w:val="left" w:pos="3090"/>
        </w:tabs>
      </w:pPr>
    </w:p>
    <w:p w14:paraId="73C587B9" w14:textId="7BF4AE14" w:rsidR="00F26E1A" w:rsidRDefault="00F26E1A" w:rsidP="0036787A">
      <w:pPr>
        <w:tabs>
          <w:tab w:val="left" w:pos="3090"/>
        </w:tabs>
      </w:pPr>
    </w:p>
    <w:p w14:paraId="74C7286D" w14:textId="1766E4D9" w:rsidR="00F26E1A" w:rsidRDefault="00F26E1A" w:rsidP="0036787A">
      <w:pPr>
        <w:tabs>
          <w:tab w:val="left" w:pos="3090"/>
        </w:tabs>
      </w:pPr>
    </w:p>
    <w:p w14:paraId="61660710" w14:textId="2229CD6D" w:rsidR="00F26E1A" w:rsidRDefault="00F26E1A" w:rsidP="0036787A">
      <w:pPr>
        <w:tabs>
          <w:tab w:val="left" w:pos="3090"/>
        </w:tabs>
      </w:pPr>
    </w:p>
    <w:p w14:paraId="38BA958E" w14:textId="690842F3" w:rsidR="00F26E1A" w:rsidRDefault="00F26E1A" w:rsidP="0036787A">
      <w:pPr>
        <w:tabs>
          <w:tab w:val="left" w:pos="3090"/>
        </w:tabs>
      </w:pPr>
    </w:p>
    <w:p w14:paraId="7CFD405C" w14:textId="1A9B12B1" w:rsidR="00F26E1A" w:rsidRDefault="00F26E1A" w:rsidP="0036787A">
      <w:pPr>
        <w:tabs>
          <w:tab w:val="left" w:pos="3090"/>
        </w:tabs>
      </w:pPr>
    </w:p>
    <w:p w14:paraId="4A28E126" w14:textId="1D524846" w:rsidR="00F26E1A" w:rsidRDefault="00F26E1A" w:rsidP="0036787A">
      <w:pPr>
        <w:tabs>
          <w:tab w:val="left" w:pos="3090"/>
        </w:tabs>
      </w:pPr>
    </w:p>
    <w:p w14:paraId="3D0AFDCF" w14:textId="69B7CB8F"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02C3F8C" w14:textId="77777777" w:rsidTr="00442920">
        <w:tc>
          <w:tcPr>
            <w:tcW w:w="9016" w:type="dxa"/>
          </w:tcPr>
          <w:p w14:paraId="4F54B839" w14:textId="77777777" w:rsidR="00F26E1A" w:rsidRPr="00576BB0" w:rsidRDefault="00F26E1A" w:rsidP="00D525CA">
            <w:pPr>
              <w:tabs>
                <w:tab w:val="left" w:pos="3073"/>
              </w:tabs>
              <w:jc w:val="center"/>
              <w:rPr>
                <w:rFonts w:ascii="Times New Roman" w:hAnsi="Times New Roman" w:cs="Times New Roman"/>
                <w:b/>
                <w:sz w:val="28"/>
                <w:szCs w:val="28"/>
              </w:rPr>
            </w:pPr>
            <w:r w:rsidRPr="00576BB0">
              <w:rPr>
                <w:rFonts w:ascii="Times New Roman" w:hAnsi="Times New Roman" w:cs="Times New Roman"/>
                <w:b/>
                <w:sz w:val="28"/>
                <w:szCs w:val="28"/>
              </w:rPr>
              <w:t>BIBLIOGRAPHY</w:t>
            </w:r>
          </w:p>
        </w:tc>
      </w:tr>
      <w:tr w:rsidR="00F26E1A" w14:paraId="197C9EAF" w14:textId="77777777" w:rsidTr="00442920">
        <w:tc>
          <w:tcPr>
            <w:tcW w:w="9016" w:type="dxa"/>
          </w:tcPr>
          <w:p w14:paraId="3C8E935C" w14:textId="77777777" w:rsidR="00F26E1A" w:rsidRDefault="00F26E1A" w:rsidP="00D525CA">
            <w:pPr>
              <w:tabs>
                <w:tab w:val="left" w:pos="3073"/>
              </w:tabs>
              <w:jc w:val="both"/>
              <w:rPr>
                <w:rFonts w:ascii="Times New Roman" w:hAnsi="Times New Roman" w:cs="Times New Roman"/>
                <w:b/>
                <w:sz w:val="28"/>
                <w:szCs w:val="28"/>
              </w:rPr>
            </w:pPr>
          </w:p>
          <w:p w14:paraId="44B7FE6C" w14:textId="77777777" w:rsidR="00F26E1A"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BOOKS</w:t>
            </w:r>
          </w:p>
          <w:p w14:paraId="61A860D4" w14:textId="77777777" w:rsidR="00F26E1A" w:rsidRPr="00103B33" w:rsidRDefault="00F26E1A" w:rsidP="00D525CA">
            <w:pPr>
              <w:tabs>
                <w:tab w:val="left" w:pos="3073"/>
              </w:tabs>
              <w:jc w:val="both"/>
              <w:rPr>
                <w:rFonts w:ascii="Times New Roman" w:hAnsi="Times New Roman" w:cs="Times New Roman"/>
                <w:b/>
                <w:sz w:val="28"/>
                <w:szCs w:val="28"/>
              </w:rPr>
            </w:pPr>
          </w:p>
          <w:p w14:paraId="13979EED" w14:textId="77777777" w:rsidR="00F26E1A" w:rsidRPr="00576BB0" w:rsidRDefault="00F26E1A" w:rsidP="00D525CA">
            <w:pPr>
              <w:autoSpaceDE w:val="0"/>
              <w:autoSpaceDN w:val="0"/>
              <w:adjustRightInd w:val="0"/>
              <w:jc w:val="both"/>
              <w:rPr>
                <w:rFonts w:ascii="Times New Roman" w:hAnsi="Times New Roman" w:cs="Times New Roman"/>
                <w:color w:val="2E2E2E"/>
                <w:sz w:val="24"/>
                <w:szCs w:val="24"/>
              </w:rPr>
            </w:pPr>
            <w:r w:rsidRPr="00576BB0">
              <w:rPr>
                <w:rFonts w:ascii="Times New Roman" w:hAnsi="Times New Roman" w:cs="Times New Roman"/>
                <w:color w:val="2E2E2E"/>
                <w:sz w:val="24"/>
                <w:szCs w:val="24"/>
              </w:rPr>
              <w:t>[1] Convolutional neural networks for visu</w:t>
            </w:r>
            <w:r>
              <w:rPr>
                <w:rFonts w:ascii="Times New Roman" w:hAnsi="Times New Roman" w:cs="Times New Roman"/>
                <w:color w:val="2E2E2E"/>
                <w:sz w:val="24"/>
                <w:szCs w:val="24"/>
              </w:rPr>
              <w:t xml:space="preserve">al computing (Chapter 4), </w:t>
            </w:r>
            <w:proofErr w:type="spellStart"/>
            <w:r>
              <w:rPr>
                <w:rFonts w:ascii="Times New Roman" w:hAnsi="Times New Roman" w:cs="Times New Roman"/>
                <w:color w:val="2E2E2E"/>
                <w:sz w:val="24"/>
                <w:szCs w:val="24"/>
              </w:rPr>
              <w:t>Ragav</w:t>
            </w:r>
            <w:proofErr w:type="spellEnd"/>
            <w:r>
              <w:rPr>
                <w:rFonts w:ascii="Times New Roman" w:hAnsi="Times New Roman" w:cs="Times New Roman"/>
                <w:color w:val="2E2E2E"/>
                <w:sz w:val="24"/>
                <w:szCs w:val="24"/>
              </w:rPr>
              <w:t xml:space="preserve"> </w:t>
            </w:r>
            <w:r w:rsidRPr="00576BB0">
              <w:rPr>
                <w:rFonts w:ascii="Times New Roman" w:hAnsi="Times New Roman" w:cs="Times New Roman"/>
                <w:color w:val="2E2E2E"/>
                <w:sz w:val="24"/>
                <w:szCs w:val="24"/>
              </w:rPr>
              <w:t xml:space="preserve">Venkatesan and </w:t>
            </w:r>
            <w:proofErr w:type="spellStart"/>
            <w:r w:rsidRPr="00576BB0">
              <w:rPr>
                <w:rFonts w:ascii="Times New Roman" w:hAnsi="Times New Roman" w:cs="Times New Roman"/>
                <w:color w:val="2E2E2E"/>
                <w:sz w:val="24"/>
                <w:szCs w:val="24"/>
              </w:rPr>
              <w:t>Baoxin</w:t>
            </w:r>
            <w:proofErr w:type="spellEnd"/>
            <w:r w:rsidRPr="00576BB0">
              <w:rPr>
                <w:rFonts w:ascii="Times New Roman" w:hAnsi="Times New Roman" w:cs="Times New Roman"/>
                <w:color w:val="2E2E2E"/>
                <w:sz w:val="24"/>
                <w:szCs w:val="24"/>
              </w:rPr>
              <w:t xml:space="preserve"> Li CRC press</w:t>
            </w:r>
          </w:p>
          <w:p w14:paraId="3AB8B1E1" w14:textId="77777777" w:rsidR="00F26E1A" w:rsidRPr="00576BB0" w:rsidRDefault="00F26E1A" w:rsidP="00D525CA">
            <w:pPr>
              <w:tabs>
                <w:tab w:val="left" w:pos="3073"/>
              </w:tabs>
              <w:jc w:val="both"/>
              <w:rPr>
                <w:rFonts w:ascii="Times New Roman" w:hAnsi="Times New Roman" w:cs="Times New Roman"/>
                <w:color w:val="2E2E2E"/>
                <w:sz w:val="24"/>
                <w:szCs w:val="24"/>
              </w:rPr>
            </w:pPr>
          </w:p>
          <w:p w14:paraId="5A8CDF07" w14:textId="77777777" w:rsidR="00F26E1A" w:rsidRPr="00576BB0" w:rsidRDefault="00F26E1A" w:rsidP="00D525CA">
            <w:pPr>
              <w:tabs>
                <w:tab w:val="left" w:pos="3073"/>
              </w:tabs>
              <w:jc w:val="both"/>
              <w:rPr>
                <w:rFonts w:ascii="Times New Roman" w:hAnsi="Times New Roman" w:cs="Times New Roman"/>
                <w:color w:val="2E2E2E"/>
                <w:sz w:val="24"/>
                <w:szCs w:val="24"/>
              </w:rPr>
            </w:pPr>
            <w:r w:rsidRPr="00576BB0">
              <w:rPr>
                <w:rFonts w:ascii="Times New Roman" w:hAnsi="Times New Roman" w:cs="Times New Roman"/>
                <w:sz w:val="24"/>
                <w:szCs w:val="24"/>
              </w:rPr>
              <w:t xml:space="preserve">[2] Online book Dive Deep into Machine Learning at </w:t>
            </w:r>
            <w:hyperlink r:id="rId40" w:history="1">
              <w:r w:rsidRPr="00576BB0">
                <w:rPr>
                  <w:rStyle w:val="Hyperlink"/>
                  <w:rFonts w:ascii="Times New Roman" w:hAnsi="Times New Roman" w:cs="Times New Roman"/>
                  <w:sz w:val="24"/>
                  <w:szCs w:val="24"/>
                </w:rPr>
                <w:t>https://d2l.ai/</w:t>
              </w:r>
            </w:hyperlink>
          </w:p>
          <w:p w14:paraId="6954E4A9" w14:textId="77777777" w:rsidR="00F26E1A" w:rsidRPr="00576BB0" w:rsidRDefault="00F26E1A" w:rsidP="00D525CA">
            <w:pPr>
              <w:tabs>
                <w:tab w:val="left" w:pos="3073"/>
              </w:tabs>
              <w:jc w:val="both"/>
              <w:rPr>
                <w:rFonts w:ascii="Times New Roman" w:hAnsi="Times New Roman" w:cs="Times New Roman"/>
                <w:sz w:val="24"/>
                <w:szCs w:val="24"/>
              </w:rPr>
            </w:pPr>
          </w:p>
          <w:p w14:paraId="78D50E6B" w14:textId="77777777" w:rsidR="00F26E1A"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 xml:space="preserve">[3] E. </w:t>
            </w:r>
            <w:proofErr w:type="spellStart"/>
            <w:r w:rsidRPr="00576BB0">
              <w:rPr>
                <w:rFonts w:ascii="Times New Roman" w:hAnsi="Times New Roman" w:cs="Times New Roman"/>
                <w:sz w:val="24"/>
                <w:szCs w:val="24"/>
              </w:rPr>
              <w:t>Alpayidin</w:t>
            </w:r>
            <w:proofErr w:type="spellEnd"/>
            <w:r w:rsidRPr="00576BB0">
              <w:rPr>
                <w:rFonts w:ascii="Times New Roman" w:hAnsi="Times New Roman" w:cs="Times New Roman"/>
                <w:sz w:val="24"/>
                <w:szCs w:val="24"/>
              </w:rPr>
              <w:t>, Introduction to Machine Learning, Prentice Hall of India (2005)</w:t>
            </w:r>
          </w:p>
          <w:p w14:paraId="209715B6" w14:textId="77777777" w:rsidR="00F26E1A" w:rsidRDefault="00F26E1A" w:rsidP="00D525CA">
            <w:pPr>
              <w:tabs>
                <w:tab w:val="left" w:pos="3073"/>
              </w:tabs>
              <w:jc w:val="both"/>
              <w:rPr>
                <w:rFonts w:ascii="Times New Roman" w:hAnsi="Times New Roman" w:cs="Times New Roman"/>
                <w:sz w:val="24"/>
                <w:szCs w:val="24"/>
              </w:rPr>
            </w:pPr>
          </w:p>
          <w:p w14:paraId="5F289DE3" w14:textId="77777777" w:rsidR="00F26E1A" w:rsidRDefault="00F26E1A" w:rsidP="00D525CA">
            <w:pPr>
              <w:tabs>
                <w:tab w:val="left" w:pos="3073"/>
              </w:tabs>
              <w:jc w:val="both"/>
              <w:rPr>
                <w:rFonts w:ascii="Times New Roman" w:hAnsi="Times New Roman" w:cs="Times New Roman"/>
                <w:sz w:val="24"/>
                <w:szCs w:val="24"/>
              </w:rPr>
            </w:pPr>
            <w:r>
              <w:rPr>
                <w:rFonts w:ascii="Times New Roman" w:hAnsi="Times New Roman" w:cs="Times New Roman"/>
                <w:sz w:val="24"/>
                <w:szCs w:val="24"/>
              </w:rPr>
              <w:t>[4] Jeeva Jose, “</w:t>
            </w:r>
            <w:r w:rsidRPr="00045536">
              <w:rPr>
                <w:rFonts w:ascii="Times New Roman" w:hAnsi="Times New Roman" w:cs="Times New Roman"/>
                <w:bCs/>
                <w:iCs/>
                <w:sz w:val="24"/>
                <w:szCs w:val="24"/>
              </w:rPr>
              <w:t>Taming Python by Programming</w:t>
            </w:r>
            <w:r>
              <w:rPr>
                <w:rFonts w:ascii="Times New Roman" w:hAnsi="Times New Roman" w:cs="Times New Roman"/>
                <w:sz w:val="24"/>
                <w:szCs w:val="24"/>
              </w:rPr>
              <w:t>”, Khanna Publishers, New Delhi, 2018</w:t>
            </w:r>
          </w:p>
          <w:p w14:paraId="343E0534" w14:textId="77777777" w:rsidR="00F26E1A" w:rsidRDefault="00F26E1A" w:rsidP="00D525CA">
            <w:pPr>
              <w:tabs>
                <w:tab w:val="left" w:pos="3073"/>
              </w:tabs>
              <w:jc w:val="both"/>
              <w:rPr>
                <w:rFonts w:ascii="Times New Roman" w:hAnsi="Times New Roman" w:cs="Times New Roman"/>
                <w:sz w:val="24"/>
                <w:szCs w:val="24"/>
              </w:rPr>
            </w:pPr>
          </w:p>
          <w:p w14:paraId="4A5A5968" w14:textId="77777777" w:rsidR="00F26E1A" w:rsidRPr="00103B33"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WEBSITES</w:t>
            </w:r>
          </w:p>
          <w:p w14:paraId="0724C97F" w14:textId="77777777" w:rsidR="00F26E1A" w:rsidRPr="00576BB0" w:rsidRDefault="00F26E1A" w:rsidP="00D525CA">
            <w:pPr>
              <w:tabs>
                <w:tab w:val="left" w:pos="3073"/>
              </w:tabs>
              <w:jc w:val="both"/>
              <w:rPr>
                <w:rFonts w:ascii="Times New Roman" w:hAnsi="Times New Roman" w:cs="Times New Roman"/>
                <w:sz w:val="24"/>
                <w:szCs w:val="24"/>
              </w:rPr>
            </w:pPr>
          </w:p>
          <w:p w14:paraId="2952B107" w14:textId="77777777"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5</w:t>
            </w:r>
            <w:r w:rsidRPr="00576BB0">
              <w:rPr>
                <w:rFonts w:ascii="Times New Roman" w:hAnsi="Times New Roman" w:cs="Times New Roman"/>
                <w:sz w:val="24"/>
                <w:szCs w:val="24"/>
              </w:rPr>
              <w:t xml:space="preserve">] </w:t>
            </w:r>
            <w:hyperlink r:id="rId41" w:history="1">
              <w:r w:rsidRPr="00576BB0">
                <w:rPr>
                  <w:rStyle w:val="Hyperlink"/>
                  <w:rFonts w:ascii="Times New Roman" w:hAnsi="Times New Roman" w:cs="Times New Roman"/>
                  <w:sz w:val="24"/>
                  <w:szCs w:val="24"/>
                </w:rPr>
                <w:t>https://www.tensorflow.org/</w:t>
              </w:r>
            </w:hyperlink>
          </w:p>
          <w:p w14:paraId="645E339B" w14:textId="77777777" w:rsidR="00F26E1A" w:rsidRPr="00576BB0" w:rsidRDefault="00F26E1A" w:rsidP="00D525CA">
            <w:pPr>
              <w:tabs>
                <w:tab w:val="left" w:pos="3073"/>
              </w:tabs>
              <w:jc w:val="both"/>
              <w:rPr>
                <w:rFonts w:ascii="Times New Roman" w:hAnsi="Times New Roman" w:cs="Times New Roman"/>
                <w:sz w:val="24"/>
                <w:szCs w:val="24"/>
              </w:rPr>
            </w:pPr>
          </w:p>
          <w:p w14:paraId="0CEEA7E4" w14:textId="32BF1793"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6</w:t>
            </w:r>
            <w:r w:rsidRPr="00576BB0">
              <w:rPr>
                <w:rFonts w:ascii="Times New Roman" w:hAnsi="Times New Roman" w:cs="Times New Roman"/>
                <w:sz w:val="24"/>
                <w:szCs w:val="24"/>
              </w:rPr>
              <w:t xml:space="preserve">] </w:t>
            </w:r>
            <w:hyperlink r:id="rId42" w:history="1">
              <w:r w:rsidR="00094566" w:rsidRPr="00094566">
                <w:rPr>
                  <w:rStyle w:val="Hyperlink"/>
                </w:rPr>
                <w:t>https://docs.streamlit.io/</w:t>
              </w:r>
            </w:hyperlink>
          </w:p>
          <w:p w14:paraId="3AAB7C7E" w14:textId="77777777" w:rsidR="00F26E1A" w:rsidRPr="00576BB0" w:rsidRDefault="00F26E1A" w:rsidP="00D525CA">
            <w:pPr>
              <w:tabs>
                <w:tab w:val="left" w:pos="3073"/>
              </w:tabs>
              <w:jc w:val="both"/>
              <w:rPr>
                <w:rFonts w:ascii="Times New Roman" w:hAnsi="Times New Roman" w:cs="Times New Roman"/>
                <w:sz w:val="24"/>
                <w:szCs w:val="24"/>
              </w:rPr>
            </w:pPr>
          </w:p>
          <w:p w14:paraId="590B35D0" w14:textId="036EB796" w:rsidR="00F26E1A" w:rsidRDefault="00F26E1A" w:rsidP="00D525CA">
            <w:pPr>
              <w:tabs>
                <w:tab w:val="left" w:pos="3073"/>
              </w:tabs>
              <w:jc w:val="both"/>
            </w:pPr>
            <w:r w:rsidRPr="00576BB0">
              <w:rPr>
                <w:rFonts w:ascii="Times New Roman" w:hAnsi="Times New Roman" w:cs="Times New Roman"/>
                <w:sz w:val="24"/>
                <w:szCs w:val="24"/>
              </w:rPr>
              <w:t>[</w:t>
            </w:r>
            <w:r>
              <w:rPr>
                <w:rFonts w:ascii="Times New Roman" w:hAnsi="Times New Roman" w:cs="Times New Roman"/>
                <w:sz w:val="24"/>
                <w:szCs w:val="24"/>
              </w:rPr>
              <w:t>7</w:t>
            </w:r>
            <w:r w:rsidRPr="00576BB0">
              <w:rPr>
                <w:rFonts w:ascii="Times New Roman" w:hAnsi="Times New Roman" w:cs="Times New Roman"/>
                <w:sz w:val="24"/>
                <w:szCs w:val="24"/>
              </w:rPr>
              <w:t xml:space="preserve">] </w:t>
            </w:r>
            <w:hyperlink r:id="rId43" w:history="1">
              <w:r w:rsidR="00094566" w:rsidRPr="00631F45">
                <w:rPr>
                  <w:rStyle w:val="Hyperlink"/>
                </w:rPr>
                <w:t>https://keras.io/</w:t>
              </w:r>
            </w:hyperlink>
          </w:p>
          <w:p w14:paraId="0CCC7674" w14:textId="77777777" w:rsidR="00F26E1A" w:rsidRDefault="00F26E1A" w:rsidP="00D525CA">
            <w:pPr>
              <w:tabs>
                <w:tab w:val="left" w:pos="3073"/>
              </w:tabs>
              <w:jc w:val="both"/>
              <w:rPr>
                <w:rStyle w:val="Hyperlink"/>
                <w:rFonts w:ascii="Times New Roman" w:hAnsi="Times New Roman" w:cs="Times New Roman"/>
                <w:sz w:val="24"/>
                <w:szCs w:val="24"/>
              </w:rPr>
            </w:pPr>
          </w:p>
          <w:p w14:paraId="1AE9011B" w14:textId="2DB7B840" w:rsidR="00F26E1A" w:rsidRPr="00563609" w:rsidRDefault="00F26E1A" w:rsidP="00D525CA">
            <w:pPr>
              <w:tabs>
                <w:tab w:val="left" w:pos="3073"/>
              </w:tabs>
              <w:jc w:val="both"/>
              <w:rPr>
                <w:rFonts w:ascii="Times New Roman" w:hAnsi="Times New Roman" w:cs="Times New Roman"/>
                <w:b/>
                <w:bCs/>
                <w:sz w:val="28"/>
                <w:szCs w:val="28"/>
              </w:rPr>
            </w:pPr>
            <w:r w:rsidRPr="00563609">
              <w:rPr>
                <w:rStyle w:val="Hyperlink"/>
                <w:rFonts w:ascii="Times New Roman" w:hAnsi="Times New Roman" w:cs="Times New Roman"/>
                <w:b/>
                <w:bCs/>
                <w:color w:val="000000" w:themeColor="text1"/>
                <w:sz w:val="28"/>
                <w:szCs w:val="28"/>
                <w:u w:val="none"/>
              </w:rPr>
              <w:t>JOURN</w:t>
            </w:r>
            <w:r w:rsidR="00F14168">
              <w:rPr>
                <w:rStyle w:val="Hyperlink"/>
                <w:rFonts w:ascii="Times New Roman" w:hAnsi="Times New Roman" w:cs="Times New Roman"/>
                <w:b/>
                <w:bCs/>
                <w:color w:val="000000" w:themeColor="text1"/>
                <w:sz w:val="28"/>
                <w:szCs w:val="28"/>
                <w:u w:val="none"/>
              </w:rPr>
              <w:t>A</w:t>
            </w:r>
            <w:r w:rsidRPr="00563609">
              <w:rPr>
                <w:rStyle w:val="Hyperlink"/>
                <w:rFonts w:ascii="Times New Roman" w:hAnsi="Times New Roman" w:cs="Times New Roman"/>
                <w:b/>
                <w:bCs/>
                <w:color w:val="000000" w:themeColor="text1"/>
                <w:sz w:val="28"/>
                <w:szCs w:val="28"/>
                <w:u w:val="none"/>
              </w:rPr>
              <w:t>L AND PUBLICATIONS</w:t>
            </w:r>
          </w:p>
          <w:p w14:paraId="5FEFD242" w14:textId="204365F2" w:rsidR="00F26E1A" w:rsidRDefault="00F26E1A" w:rsidP="00563609">
            <w:pPr>
              <w:shd w:val="clear" w:color="auto" w:fill="FFFFFF"/>
              <w:jc w:val="both"/>
              <w:outlineLvl w:val="0"/>
              <w:rPr>
                <w:rStyle w:val="Hyperlink"/>
                <w:rFonts w:ascii="Times New Roman" w:hAnsi="Times New Roman" w:cs="Times New Roman"/>
                <w:sz w:val="24"/>
                <w:szCs w:val="24"/>
              </w:rPr>
            </w:pPr>
          </w:p>
          <w:p w14:paraId="48C0B8AC" w14:textId="0C4177CA" w:rsidR="00563609" w:rsidRDefault="00563609" w:rsidP="00563609">
            <w:pPr>
              <w:jc w:val="both"/>
              <w:rPr>
                <w:rFonts w:ascii="Times New Roman" w:hAnsi="Times New Roman" w:cs="Times New Roman"/>
                <w:color w:val="333333"/>
                <w:sz w:val="24"/>
                <w:szCs w:val="24"/>
                <w:shd w:val="clear" w:color="auto" w:fill="FFFFFF"/>
              </w:rPr>
            </w:pPr>
            <w:r w:rsidRPr="00563609">
              <w:rPr>
                <w:rFonts w:ascii="Times New Roman" w:hAnsi="Times New Roman" w:cs="Times New Roman"/>
                <w:sz w:val="24"/>
                <w:szCs w:val="24"/>
              </w:rPr>
              <w:t>[</w:t>
            </w:r>
            <w:r>
              <w:rPr>
                <w:rFonts w:ascii="Times New Roman" w:hAnsi="Times New Roman" w:cs="Times New Roman"/>
                <w:sz w:val="24"/>
                <w:szCs w:val="24"/>
              </w:rPr>
              <w:t>8</w:t>
            </w:r>
            <w:r w:rsidRPr="00563609">
              <w:rPr>
                <w:rFonts w:ascii="Times New Roman" w:hAnsi="Times New Roman" w:cs="Times New Roman"/>
                <w:sz w:val="24"/>
                <w:szCs w:val="24"/>
              </w:rPr>
              <w:t>] Image Style Transfer Based on VGG Neural Network Model</w:t>
            </w:r>
            <w:r>
              <w:rPr>
                <w:rFonts w:ascii="Times New Roman" w:hAnsi="Times New Roman" w:cs="Times New Roman"/>
                <w:b/>
                <w:bCs/>
                <w:sz w:val="24"/>
                <w:szCs w:val="24"/>
              </w:rPr>
              <w:t>;</w:t>
            </w:r>
            <w:r w:rsidRPr="00DD7216">
              <w:rPr>
                <w:rFonts w:ascii="Times New Roman" w:hAnsi="Times New Roman" w:cs="Times New Roman"/>
                <w:sz w:val="24"/>
                <w:szCs w:val="24"/>
              </w:rPr>
              <w:t>2022 IEEE International Conference on Advances in Electrical Engineering and Computer Applications (AEECA)</w:t>
            </w:r>
            <w:r>
              <w:rPr>
                <w:rFonts w:ascii="Times New Roman" w:hAnsi="Times New Roman" w:cs="Times New Roman"/>
                <w:sz w:val="24"/>
                <w:szCs w:val="24"/>
              </w:rPr>
              <w:t xml:space="preserve">; </w:t>
            </w:r>
            <w:r w:rsidRPr="003B2D1F">
              <w:rPr>
                <w:rFonts w:ascii="Times New Roman" w:hAnsi="Times New Roman" w:cs="Times New Roman"/>
                <w:color w:val="333333"/>
                <w:sz w:val="24"/>
                <w:szCs w:val="24"/>
                <w:shd w:val="clear" w:color="auto" w:fill="FFFFFF"/>
              </w:rPr>
              <w:t>IEEE</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20-21 August 2022</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Dalian, China</w:t>
            </w:r>
          </w:p>
          <w:p w14:paraId="600B13C0" w14:textId="0B7F9A9B" w:rsidR="00563609" w:rsidRDefault="00000000" w:rsidP="00563609">
            <w:pPr>
              <w:jc w:val="both"/>
              <w:rPr>
                <w:rFonts w:ascii="Times New Roman" w:hAnsi="Times New Roman" w:cs="Times New Roman"/>
                <w:sz w:val="24"/>
                <w:szCs w:val="24"/>
              </w:rPr>
            </w:pPr>
            <w:hyperlink r:id="rId44" w:history="1">
              <w:r w:rsidR="00563609" w:rsidRPr="00563609">
                <w:rPr>
                  <w:rStyle w:val="Hyperlink"/>
                  <w:rFonts w:ascii="Times New Roman" w:hAnsi="Times New Roman" w:cs="Times New Roman"/>
                  <w:sz w:val="24"/>
                  <w:szCs w:val="24"/>
                </w:rPr>
                <w:t>https://ieeexplore.ieee.org/document/9918891</w:t>
              </w:r>
            </w:hyperlink>
          </w:p>
          <w:p w14:paraId="395AE6D2" w14:textId="20AF0AD2" w:rsidR="00563609" w:rsidRDefault="00563609" w:rsidP="00563609">
            <w:pPr>
              <w:jc w:val="both"/>
              <w:rPr>
                <w:rFonts w:ascii="Times New Roman" w:hAnsi="Times New Roman" w:cs="Times New Roman"/>
                <w:sz w:val="24"/>
                <w:szCs w:val="24"/>
              </w:rPr>
            </w:pPr>
          </w:p>
          <w:p w14:paraId="20D419C7" w14:textId="35C2CF1A" w:rsidR="00563609" w:rsidRDefault="00563609" w:rsidP="00563609">
            <w:pPr>
              <w:jc w:val="both"/>
              <w:rPr>
                <w:rFonts w:ascii="Times New Roman" w:hAnsi="Times New Roman" w:cs="Times New Roman"/>
                <w:bCs/>
                <w:sz w:val="24"/>
                <w:szCs w:val="24"/>
              </w:rPr>
            </w:pPr>
            <w:r>
              <w:rPr>
                <w:rFonts w:ascii="Times New Roman" w:hAnsi="Times New Roman" w:cs="Times New Roman"/>
                <w:sz w:val="24"/>
                <w:szCs w:val="24"/>
              </w:rPr>
              <w:t xml:space="preserve">[9] </w:t>
            </w:r>
            <w:r w:rsidRPr="00632CB2">
              <w:rPr>
                <w:rFonts w:ascii="Times New Roman" w:eastAsia="ArialUnicodeMS" w:hAnsi="Times New Roman" w:cs="Times New Roman"/>
                <w:sz w:val="24"/>
                <w:szCs w:val="24"/>
              </w:rPr>
              <w:t>Style Transfer with Generative Adversarial Networks</w:t>
            </w:r>
            <w:r>
              <w:rPr>
                <w:rFonts w:ascii="Times New Roman" w:eastAsia="ArialUnicodeMS" w:hAnsi="Times New Roman" w:cs="Times New Roman"/>
                <w:sz w:val="24"/>
                <w:szCs w:val="24"/>
              </w:rPr>
              <w:t xml:space="preserve">; </w:t>
            </w:r>
            <w:proofErr w:type="spellStart"/>
            <w:r>
              <w:rPr>
                <w:rFonts w:ascii="Times New Roman" w:hAnsi="Times New Roman" w:cs="Times New Roman"/>
                <w:sz w:val="24"/>
                <w:szCs w:val="24"/>
              </w:rPr>
              <w:t>Seco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sione</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urea</w:t>
            </w:r>
            <w:proofErr w:type="spellEnd"/>
            <w:r>
              <w:rPr>
                <w:rFonts w:ascii="Times New Roman" w:hAnsi="Times New Roman" w:cs="Times New Roman"/>
                <w:sz w:val="24"/>
                <w:szCs w:val="24"/>
              </w:rPr>
              <w:t xml:space="preserve"> </w:t>
            </w:r>
            <w:r w:rsidRPr="00632CB2">
              <w:rPr>
                <w:rFonts w:ascii="Times New Roman" w:hAnsi="Times New Roman" w:cs="Times New Roman"/>
                <w:sz w:val="24"/>
                <w:szCs w:val="24"/>
              </w:rPr>
              <w:t xml:space="preserve">Anno </w:t>
            </w:r>
            <w:proofErr w:type="spellStart"/>
            <w:r w:rsidRPr="00632CB2">
              <w:rPr>
                <w:rFonts w:ascii="Times New Roman" w:hAnsi="Times New Roman" w:cs="Times New Roman"/>
                <w:sz w:val="24"/>
                <w:szCs w:val="24"/>
              </w:rPr>
              <w:t>Accademico</w:t>
            </w:r>
            <w:proofErr w:type="spellEnd"/>
            <w:r w:rsidRPr="00632CB2">
              <w:rPr>
                <w:rFonts w:ascii="Times New Roman" w:hAnsi="Times New Roman" w:cs="Times New Roman"/>
                <w:sz w:val="24"/>
                <w:szCs w:val="24"/>
              </w:rPr>
              <w:t xml:space="preserve"> 2017 – 2018</w:t>
            </w:r>
            <w:r>
              <w:rPr>
                <w:rFonts w:ascii="Times New Roman" w:hAnsi="Times New Roman" w:cs="Times New Roman"/>
                <w:sz w:val="24"/>
                <w:szCs w:val="24"/>
              </w:rPr>
              <w:t xml:space="preserve">; </w:t>
            </w:r>
            <w:r>
              <w:rPr>
                <w:rFonts w:ascii="Times New Roman" w:hAnsi="Times New Roman" w:cs="Times New Roman"/>
                <w:bCs/>
                <w:sz w:val="24"/>
                <w:szCs w:val="24"/>
              </w:rPr>
              <w:t xml:space="preserve">Prof. Davide </w:t>
            </w:r>
            <w:proofErr w:type="spellStart"/>
            <w:r>
              <w:rPr>
                <w:rFonts w:ascii="Times New Roman" w:hAnsi="Times New Roman" w:cs="Times New Roman"/>
                <w:bCs/>
                <w:sz w:val="24"/>
                <w:szCs w:val="24"/>
              </w:rPr>
              <w:t>Maltoni</w:t>
            </w:r>
            <w:proofErr w:type="spellEnd"/>
            <w:r>
              <w:rPr>
                <w:rFonts w:ascii="Times New Roman" w:hAnsi="Times New Roman" w:cs="Times New Roman"/>
                <w:bCs/>
                <w:sz w:val="24"/>
                <w:szCs w:val="24"/>
              </w:rPr>
              <w:t xml:space="preserve">, </w:t>
            </w:r>
            <w:r w:rsidRPr="00632CB2">
              <w:rPr>
                <w:rFonts w:ascii="Times New Roman" w:hAnsi="Times New Roman" w:cs="Times New Roman"/>
                <w:bCs/>
                <w:sz w:val="24"/>
                <w:szCs w:val="24"/>
              </w:rPr>
              <w:t xml:space="preserve">Gabriele </w:t>
            </w:r>
            <w:proofErr w:type="spellStart"/>
            <w:r w:rsidRPr="00632CB2">
              <w:rPr>
                <w:rFonts w:ascii="Times New Roman" w:hAnsi="Times New Roman" w:cs="Times New Roman"/>
                <w:bCs/>
                <w:sz w:val="24"/>
                <w:szCs w:val="24"/>
              </w:rPr>
              <w:t>Graffieti</w:t>
            </w:r>
            <w:proofErr w:type="spellEnd"/>
          </w:p>
          <w:p w14:paraId="0D8FE746" w14:textId="648545CC" w:rsidR="00563609" w:rsidRDefault="00563609" w:rsidP="00563609">
            <w:pPr>
              <w:jc w:val="both"/>
              <w:rPr>
                <w:rFonts w:ascii="Times New Roman" w:hAnsi="Times New Roman" w:cs="Times New Roman"/>
                <w:bCs/>
                <w:sz w:val="24"/>
                <w:szCs w:val="24"/>
              </w:rPr>
            </w:pPr>
          </w:p>
          <w:p w14:paraId="67D38BA2" w14:textId="4CCF9B95" w:rsidR="00563609" w:rsidRDefault="00563609" w:rsidP="00563609">
            <w:pPr>
              <w:jc w:val="both"/>
              <w:rPr>
                <w:rFonts w:ascii="Times New Roman" w:hAnsi="Times New Roman" w:cs="Times New Roman"/>
                <w:bCs/>
                <w:sz w:val="24"/>
                <w:szCs w:val="24"/>
              </w:rPr>
            </w:pPr>
            <w:r>
              <w:rPr>
                <w:rFonts w:ascii="Times New Roman" w:hAnsi="Times New Roman" w:cs="Times New Roman"/>
                <w:bCs/>
                <w:sz w:val="24"/>
                <w:szCs w:val="24"/>
              </w:rPr>
              <w:t xml:space="preserve">[10] </w:t>
            </w:r>
            <w:r w:rsidRPr="00563609">
              <w:rPr>
                <w:rFonts w:ascii="Times New Roman" w:hAnsi="Times New Roman" w:cs="Times New Roman"/>
                <w:color w:val="222222"/>
                <w:sz w:val="24"/>
                <w:szCs w:val="24"/>
                <w:shd w:val="clear" w:color="auto" w:fill="FFFFFF"/>
              </w:rPr>
              <w:t xml:space="preserve">Zhang, </w:t>
            </w:r>
            <w:proofErr w:type="spellStart"/>
            <w:r w:rsidRPr="00563609">
              <w:rPr>
                <w:rFonts w:ascii="Times New Roman" w:hAnsi="Times New Roman" w:cs="Times New Roman"/>
                <w:color w:val="222222"/>
                <w:sz w:val="24"/>
                <w:szCs w:val="24"/>
                <w:shd w:val="clear" w:color="auto" w:fill="FFFFFF"/>
              </w:rPr>
              <w:t>Yuxin</w:t>
            </w:r>
            <w:proofErr w:type="spellEnd"/>
            <w:r w:rsidRPr="00563609">
              <w:rPr>
                <w:rFonts w:ascii="Times New Roman" w:hAnsi="Times New Roman" w:cs="Times New Roman"/>
                <w:color w:val="222222"/>
                <w:sz w:val="24"/>
                <w:szCs w:val="24"/>
                <w:shd w:val="clear" w:color="auto" w:fill="FFFFFF"/>
              </w:rPr>
              <w:t>, et al. "Domain enhanced arbitrary image style transfer via contrastive learning." </w:t>
            </w:r>
            <w:r w:rsidRPr="00563609">
              <w:rPr>
                <w:rFonts w:ascii="Times New Roman" w:hAnsi="Times New Roman" w:cs="Times New Roman"/>
                <w:i/>
                <w:iCs/>
                <w:color w:val="222222"/>
                <w:sz w:val="24"/>
                <w:szCs w:val="24"/>
                <w:shd w:val="clear" w:color="auto" w:fill="FFFFFF"/>
              </w:rPr>
              <w:t>ACM SIGGRAPH 2022 Conference Proceedings</w:t>
            </w:r>
            <w:r w:rsidRPr="00563609">
              <w:rPr>
                <w:rFonts w:ascii="Times New Roman" w:hAnsi="Times New Roman" w:cs="Times New Roman"/>
                <w:color w:val="222222"/>
                <w:sz w:val="24"/>
                <w:szCs w:val="24"/>
                <w:shd w:val="clear" w:color="auto" w:fill="FFFFFF"/>
              </w:rPr>
              <w:t>. 2022.</w:t>
            </w:r>
          </w:p>
          <w:p w14:paraId="72670603" w14:textId="03EDAA5C" w:rsidR="00563609" w:rsidRDefault="00563609" w:rsidP="00563609">
            <w:pPr>
              <w:autoSpaceDE w:val="0"/>
              <w:autoSpaceDN w:val="0"/>
              <w:adjustRightInd w:val="0"/>
              <w:jc w:val="both"/>
              <w:rPr>
                <w:rFonts w:ascii="Times New Roman" w:hAnsi="Times New Roman" w:cs="Times New Roman"/>
                <w:sz w:val="24"/>
                <w:szCs w:val="24"/>
              </w:rPr>
            </w:pPr>
          </w:p>
          <w:p w14:paraId="0E6212FC" w14:textId="77777777" w:rsidR="00F26E1A" w:rsidRDefault="00F26E1A" w:rsidP="00D525CA">
            <w:pPr>
              <w:tabs>
                <w:tab w:val="left" w:pos="3073"/>
              </w:tabs>
            </w:pPr>
          </w:p>
          <w:p w14:paraId="637EFB54" w14:textId="77777777" w:rsidR="00F26E1A" w:rsidRDefault="00F26E1A" w:rsidP="00D525CA">
            <w:pPr>
              <w:tabs>
                <w:tab w:val="left" w:pos="3073"/>
              </w:tabs>
            </w:pPr>
          </w:p>
        </w:tc>
      </w:tr>
    </w:tbl>
    <w:p w14:paraId="4B09133A" w14:textId="36336F96" w:rsidR="00F26E1A" w:rsidRDefault="00F26E1A" w:rsidP="0036787A">
      <w:pPr>
        <w:tabs>
          <w:tab w:val="left" w:pos="3090"/>
        </w:tabs>
      </w:pPr>
    </w:p>
    <w:p w14:paraId="6E4CAD53" w14:textId="0EA22F35" w:rsidR="00F26E1A" w:rsidRDefault="00F26E1A" w:rsidP="0036787A">
      <w:pPr>
        <w:tabs>
          <w:tab w:val="left" w:pos="3090"/>
        </w:tabs>
      </w:pPr>
    </w:p>
    <w:p w14:paraId="01C10E48" w14:textId="77777777" w:rsidR="00C4079F" w:rsidRDefault="00C4079F" w:rsidP="0036787A">
      <w:pPr>
        <w:tabs>
          <w:tab w:val="left" w:pos="3090"/>
        </w:tabs>
      </w:pPr>
    </w:p>
    <w:p w14:paraId="4F430B05" w14:textId="77777777" w:rsidR="00C4079F" w:rsidRDefault="00C4079F" w:rsidP="0036787A">
      <w:pPr>
        <w:tabs>
          <w:tab w:val="left" w:pos="3090"/>
        </w:tabs>
      </w:pPr>
    </w:p>
    <w:p w14:paraId="62364638" w14:textId="77777777" w:rsidR="00C4079F" w:rsidRDefault="00C4079F" w:rsidP="0036787A">
      <w:pPr>
        <w:tabs>
          <w:tab w:val="left" w:pos="3090"/>
        </w:tabs>
      </w:pPr>
    </w:p>
    <w:p w14:paraId="0657DE8E" w14:textId="77777777" w:rsidR="00C4079F" w:rsidRDefault="00C4079F" w:rsidP="0036787A">
      <w:pPr>
        <w:tabs>
          <w:tab w:val="left" w:pos="3090"/>
        </w:tabs>
      </w:pPr>
    </w:p>
    <w:p w14:paraId="7EF9C703" w14:textId="77777777" w:rsidR="00F26E1A" w:rsidRDefault="00F26E1A" w:rsidP="0036787A">
      <w:pPr>
        <w:tabs>
          <w:tab w:val="left" w:pos="3090"/>
        </w:tabs>
      </w:pPr>
    </w:p>
    <w:p w14:paraId="6A48484B" w14:textId="77777777" w:rsidR="00C4079F" w:rsidRDefault="00C4079F" w:rsidP="0036787A">
      <w:pPr>
        <w:tabs>
          <w:tab w:val="left" w:pos="3090"/>
        </w:tabs>
      </w:pPr>
    </w:p>
    <w:tbl>
      <w:tblPr>
        <w:tblStyle w:val="PlainTable3"/>
        <w:tblW w:w="0" w:type="auto"/>
        <w:tblLook w:val="0600" w:firstRow="0" w:lastRow="0" w:firstColumn="0" w:lastColumn="0" w:noHBand="1" w:noVBand="1"/>
      </w:tblPr>
      <w:tblGrid>
        <w:gridCol w:w="9016"/>
      </w:tblGrid>
      <w:tr w:rsidR="00C4079F" w14:paraId="0E210598" w14:textId="77777777" w:rsidTr="006A62B9">
        <w:tc>
          <w:tcPr>
            <w:tcW w:w="9016" w:type="dxa"/>
          </w:tcPr>
          <w:p w14:paraId="69AC32AD" w14:textId="4F137B8D" w:rsidR="00C4079F" w:rsidRPr="00C4079F" w:rsidRDefault="00C4079F" w:rsidP="00C4079F">
            <w:pPr>
              <w:pStyle w:val="Default"/>
              <w:jc w:val="center"/>
              <w:rPr>
                <w:sz w:val="28"/>
                <w:szCs w:val="28"/>
              </w:rPr>
            </w:pPr>
            <w:r>
              <w:rPr>
                <w:b/>
                <w:bCs/>
                <w:sz w:val="28"/>
                <w:szCs w:val="28"/>
              </w:rPr>
              <w:t xml:space="preserve">APPENDICES </w:t>
            </w:r>
          </w:p>
        </w:tc>
      </w:tr>
      <w:tr w:rsidR="00C4079F" w14:paraId="613DD6B0" w14:textId="77777777" w:rsidTr="006A62B9">
        <w:tc>
          <w:tcPr>
            <w:tcW w:w="9016" w:type="dxa"/>
          </w:tcPr>
          <w:p w14:paraId="23E05D88" w14:textId="77777777" w:rsidR="00C4079F" w:rsidRDefault="00C4079F" w:rsidP="00FE33C0">
            <w:pPr>
              <w:tabs>
                <w:tab w:val="left" w:pos="3073"/>
              </w:tabs>
              <w:jc w:val="both"/>
              <w:rPr>
                <w:rFonts w:ascii="Times New Roman" w:hAnsi="Times New Roman" w:cs="Times New Roman"/>
                <w:b/>
                <w:sz w:val="28"/>
                <w:szCs w:val="28"/>
              </w:rPr>
            </w:pPr>
          </w:p>
          <w:p w14:paraId="76DB48D2" w14:textId="77777777" w:rsidR="00C4079F" w:rsidRDefault="00C4079F" w:rsidP="00C4079F">
            <w:pPr>
              <w:pStyle w:val="Default"/>
              <w:jc w:val="both"/>
              <w:rPr>
                <w:color w:val="auto"/>
              </w:rPr>
            </w:pPr>
          </w:p>
          <w:p w14:paraId="5585927B" w14:textId="77777777" w:rsidR="00C4079F" w:rsidRDefault="00C4079F" w:rsidP="00C4079F">
            <w:pPr>
              <w:pStyle w:val="Default"/>
              <w:numPr>
                <w:ilvl w:val="0"/>
                <w:numId w:val="22"/>
              </w:numPr>
              <w:jc w:val="both"/>
              <w:rPr>
                <w:b/>
                <w:bCs/>
              </w:rPr>
            </w:pPr>
            <w:r w:rsidRPr="00C4079F">
              <w:rPr>
                <w:b/>
                <w:bCs/>
              </w:rPr>
              <w:t xml:space="preserve">LIST OF TABLES </w:t>
            </w:r>
          </w:p>
          <w:p w14:paraId="1BCDCC3F" w14:textId="77777777" w:rsidR="00C4079F" w:rsidRDefault="00C4079F" w:rsidP="00C4079F">
            <w:pPr>
              <w:pStyle w:val="Default"/>
              <w:jc w:val="both"/>
              <w:rPr>
                <w:b/>
                <w:bCs/>
              </w:rPr>
            </w:pPr>
          </w:p>
          <w:tbl>
            <w:tblPr>
              <w:tblStyle w:val="TableGrid"/>
              <w:tblW w:w="0" w:type="auto"/>
              <w:tblLook w:val="04A0" w:firstRow="1" w:lastRow="0" w:firstColumn="1" w:lastColumn="0" w:noHBand="0" w:noVBand="1"/>
            </w:tblPr>
            <w:tblGrid>
              <w:gridCol w:w="1860"/>
              <w:gridCol w:w="4961"/>
              <w:gridCol w:w="1969"/>
            </w:tblGrid>
            <w:tr w:rsidR="00C4079F" w14:paraId="3683C288" w14:textId="77777777" w:rsidTr="000B2404">
              <w:tc>
                <w:tcPr>
                  <w:tcW w:w="1860" w:type="dxa"/>
                </w:tcPr>
                <w:p w14:paraId="77D1AED4" w14:textId="72363272" w:rsidR="00C4079F" w:rsidRDefault="00C4079F" w:rsidP="000B2404">
                  <w:pPr>
                    <w:pStyle w:val="Default"/>
                    <w:jc w:val="center"/>
                    <w:rPr>
                      <w:b/>
                      <w:bCs/>
                    </w:rPr>
                  </w:pPr>
                  <w:r>
                    <w:rPr>
                      <w:b/>
                      <w:bCs/>
                    </w:rPr>
                    <w:t>TABLE NO</w:t>
                  </w:r>
                </w:p>
              </w:tc>
              <w:tc>
                <w:tcPr>
                  <w:tcW w:w="4961" w:type="dxa"/>
                </w:tcPr>
                <w:p w14:paraId="422D0183" w14:textId="4F162D0C" w:rsidR="00C4079F" w:rsidRDefault="00C4079F" w:rsidP="000B2404">
                  <w:pPr>
                    <w:pStyle w:val="Default"/>
                    <w:jc w:val="center"/>
                    <w:rPr>
                      <w:b/>
                      <w:bCs/>
                    </w:rPr>
                  </w:pPr>
                  <w:r>
                    <w:rPr>
                      <w:b/>
                      <w:bCs/>
                    </w:rPr>
                    <w:t>TABLE NAME</w:t>
                  </w:r>
                </w:p>
              </w:tc>
              <w:tc>
                <w:tcPr>
                  <w:tcW w:w="1969" w:type="dxa"/>
                </w:tcPr>
                <w:p w14:paraId="539FDA3A" w14:textId="60ED5D6E" w:rsidR="00C4079F" w:rsidRDefault="00C4079F" w:rsidP="000B2404">
                  <w:pPr>
                    <w:pStyle w:val="Default"/>
                    <w:jc w:val="center"/>
                    <w:rPr>
                      <w:b/>
                      <w:bCs/>
                    </w:rPr>
                  </w:pPr>
                  <w:r>
                    <w:rPr>
                      <w:b/>
                      <w:bCs/>
                    </w:rPr>
                    <w:t>PAGE NO</w:t>
                  </w:r>
                </w:p>
              </w:tc>
            </w:tr>
            <w:tr w:rsidR="00C4079F" w14:paraId="7DA26097" w14:textId="77777777" w:rsidTr="000B2404">
              <w:tc>
                <w:tcPr>
                  <w:tcW w:w="1860" w:type="dxa"/>
                </w:tcPr>
                <w:p w14:paraId="77CA9E9D" w14:textId="47292754" w:rsidR="00C4079F" w:rsidRPr="000B2404" w:rsidRDefault="00C4079F" w:rsidP="000B2404">
                  <w:pPr>
                    <w:pStyle w:val="Default"/>
                    <w:jc w:val="center"/>
                  </w:pPr>
                  <w:r w:rsidRPr="000B2404">
                    <w:t>1</w:t>
                  </w:r>
                </w:p>
              </w:tc>
              <w:tc>
                <w:tcPr>
                  <w:tcW w:w="4961" w:type="dxa"/>
                </w:tcPr>
                <w:p w14:paraId="3333EA9E" w14:textId="5735D494" w:rsidR="00C4079F" w:rsidRPr="000B2404" w:rsidRDefault="00C4079F" w:rsidP="00C4079F">
                  <w:pPr>
                    <w:pStyle w:val="Default"/>
                    <w:jc w:val="both"/>
                  </w:pPr>
                  <w:r w:rsidRPr="000B2404">
                    <w:t>Model Summary</w:t>
                  </w:r>
                </w:p>
              </w:tc>
              <w:tc>
                <w:tcPr>
                  <w:tcW w:w="1969" w:type="dxa"/>
                </w:tcPr>
                <w:p w14:paraId="69BC735B" w14:textId="5655E18C" w:rsidR="00C4079F" w:rsidRPr="000B2404" w:rsidRDefault="004F25D2" w:rsidP="000B2404">
                  <w:pPr>
                    <w:pStyle w:val="Default"/>
                    <w:jc w:val="center"/>
                  </w:pPr>
                  <w:r w:rsidRPr="000B2404">
                    <w:t>28</w:t>
                  </w:r>
                </w:p>
              </w:tc>
            </w:tr>
            <w:tr w:rsidR="00C4079F" w14:paraId="53C7E7B0" w14:textId="77777777" w:rsidTr="000B2404">
              <w:tc>
                <w:tcPr>
                  <w:tcW w:w="1860" w:type="dxa"/>
                </w:tcPr>
                <w:p w14:paraId="59608EB2" w14:textId="10D69B22" w:rsidR="00C4079F" w:rsidRPr="000B2404" w:rsidRDefault="00C4079F" w:rsidP="000B2404">
                  <w:pPr>
                    <w:pStyle w:val="Default"/>
                    <w:jc w:val="center"/>
                  </w:pPr>
                  <w:r w:rsidRPr="000B2404">
                    <w:t>2</w:t>
                  </w:r>
                </w:p>
              </w:tc>
              <w:tc>
                <w:tcPr>
                  <w:tcW w:w="4961" w:type="dxa"/>
                </w:tcPr>
                <w:p w14:paraId="684F16A8" w14:textId="6BCFD8F5" w:rsidR="00C4079F" w:rsidRPr="000B2404" w:rsidRDefault="00C4079F" w:rsidP="00C4079F">
                  <w:pPr>
                    <w:pStyle w:val="Default"/>
                    <w:jc w:val="both"/>
                  </w:pPr>
                  <w:r w:rsidRPr="000B2404">
                    <w:t>Testing Results</w:t>
                  </w:r>
                </w:p>
              </w:tc>
              <w:tc>
                <w:tcPr>
                  <w:tcW w:w="1969" w:type="dxa"/>
                </w:tcPr>
                <w:p w14:paraId="3D251C9F" w14:textId="285DFA1B" w:rsidR="00C4079F" w:rsidRPr="000B2404" w:rsidRDefault="000B2404" w:rsidP="000B2404">
                  <w:pPr>
                    <w:pStyle w:val="Default"/>
                    <w:jc w:val="center"/>
                  </w:pPr>
                  <w:r>
                    <w:t>35</w:t>
                  </w:r>
                </w:p>
              </w:tc>
            </w:tr>
          </w:tbl>
          <w:p w14:paraId="7C7E6F2F" w14:textId="77777777" w:rsidR="00C4079F" w:rsidRPr="00C4079F" w:rsidRDefault="00C4079F" w:rsidP="00C4079F">
            <w:pPr>
              <w:pStyle w:val="Default"/>
              <w:jc w:val="both"/>
              <w:rPr>
                <w:b/>
                <w:bCs/>
              </w:rPr>
            </w:pPr>
          </w:p>
          <w:p w14:paraId="078F0D06" w14:textId="77777777" w:rsidR="00C4079F" w:rsidRDefault="00C4079F" w:rsidP="00C4079F">
            <w:pPr>
              <w:pStyle w:val="Default"/>
              <w:numPr>
                <w:ilvl w:val="0"/>
                <w:numId w:val="22"/>
              </w:numPr>
              <w:jc w:val="both"/>
              <w:rPr>
                <w:b/>
                <w:bCs/>
              </w:rPr>
            </w:pPr>
            <w:r w:rsidRPr="00C4079F">
              <w:rPr>
                <w:b/>
                <w:bCs/>
              </w:rPr>
              <w:t xml:space="preserve">LIST OF FIGURES </w:t>
            </w:r>
          </w:p>
          <w:p w14:paraId="1C13EBBB" w14:textId="77777777" w:rsidR="00C4079F" w:rsidRDefault="00C4079F" w:rsidP="00C4079F">
            <w:pPr>
              <w:pStyle w:val="Default"/>
              <w:jc w:val="both"/>
              <w:rPr>
                <w:b/>
                <w:bCs/>
              </w:rPr>
            </w:pPr>
          </w:p>
          <w:tbl>
            <w:tblPr>
              <w:tblStyle w:val="TableGrid"/>
              <w:tblW w:w="0" w:type="auto"/>
              <w:tblLook w:val="04A0" w:firstRow="1" w:lastRow="0" w:firstColumn="1" w:lastColumn="0" w:noHBand="0" w:noVBand="1"/>
            </w:tblPr>
            <w:tblGrid>
              <w:gridCol w:w="1860"/>
              <w:gridCol w:w="4961"/>
              <w:gridCol w:w="1969"/>
            </w:tblGrid>
            <w:tr w:rsidR="00C4079F" w14:paraId="6D280092" w14:textId="77777777" w:rsidTr="000B2404">
              <w:tc>
                <w:tcPr>
                  <w:tcW w:w="1860" w:type="dxa"/>
                </w:tcPr>
                <w:p w14:paraId="31189581" w14:textId="508DA465" w:rsidR="00C4079F" w:rsidRDefault="00C4079F" w:rsidP="000B2404">
                  <w:pPr>
                    <w:pStyle w:val="Default"/>
                    <w:jc w:val="center"/>
                    <w:rPr>
                      <w:b/>
                      <w:bCs/>
                    </w:rPr>
                  </w:pPr>
                  <w:r>
                    <w:rPr>
                      <w:b/>
                      <w:bCs/>
                    </w:rPr>
                    <w:t>FIGURE NO</w:t>
                  </w:r>
                </w:p>
              </w:tc>
              <w:tc>
                <w:tcPr>
                  <w:tcW w:w="4961" w:type="dxa"/>
                </w:tcPr>
                <w:p w14:paraId="172C47EA" w14:textId="6A21047C" w:rsidR="00C4079F" w:rsidRDefault="00C4079F" w:rsidP="000B2404">
                  <w:pPr>
                    <w:pStyle w:val="Default"/>
                    <w:jc w:val="center"/>
                    <w:rPr>
                      <w:b/>
                      <w:bCs/>
                    </w:rPr>
                  </w:pPr>
                  <w:r>
                    <w:rPr>
                      <w:b/>
                      <w:bCs/>
                    </w:rPr>
                    <w:t>FIGURE NAME</w:t>
                  </w:r>
                </w:p>
              </w:tc>
              <w:tc>
                <w:tcPr>
                  <w:tcW w:w="1969" w:type="dxa"/>
                </w:tcPr>
                <w:p w14:paraId="18CF8B84" w14:textId="64E91B92" w:rsidR="00C4079F" w:rsidRDefault="00C4079F" w:rsidP="000B2404">
                  <w:pPr>
                    <w:pStyle w:val="Default"/>
                    <w:jc w:val="center"/>
                    <w:rPr>
                      <w:b/>
                      <w:bCs/>
                    </w:rPr>
                  </w:pPr>
                  <w:r>
                    <w:rPr>
                      <w:b/>
                      <w:bCs/>
                    </w:rPr>
                    <w:t>PAGE NO</w:t>
                  </w:r>
                </w:p>
              </w:tc>
            </w:tr>
            <w:tr w:rsidR="00C4079F" w14:paraId="47FF00C3" w14:textId="77777777" w:rsidTr="000B2404">
              <w:tc>
                <w:tcPr>
                  <w:tcW w:w="1860" w:type="dxa"/>
                </w:tcPr>
                <w:p w14:paraId="32AAD507" w14:textId="5DD38C93" w:rsidR="00C4079F" w:rsidRPr="000B2404" w:rsidRDefault="00C4079F" w:rsidP="000B2404">
                  <w:pPr>
                    <w:pStyle w:val="Default"/>
                    <w:jc w:val="center"/>
                  </w:pPr>
                  <w:r w:rsidRPr="000B2404">
                    <w:t>1</w:t>
                  </w:r>
                </w:p>
              </w:tc>
              <w:tc>
                <w:tcPr>
                  <w:tcW w:w="4961" w:type="dxa"/>
                </w:tcPr>
                <w:p w14:paraId="5EBB4E46" w14:textId="1634FC4C" w:rsidR="00C4079F" w:rsidRPr="000B2404" w:rsidRDefault="00C4079F" w:rsidP="00C4079F">
                  <w:pPr>
                    <w:pStyle w:val="Default"/>
                    <w:jc w:val="both"/>
                  </w:pPr>
                  <w:r w:rsidRPr="000B2404">
                    <w:t>CNN</w:t>
                  </w:r>
                </w:p>
              </w:tc>
              <w:tc>
                <w:tcPr>
                  <w:tcW w:w="1969" w:type="dxa"/>
                </w:tcPr>
                <w:p w14:paraId="52B6C060" w14:textId="19C33EF1" w:rsidR="00C4079F" w:rsidRPr="000B2404" w:rsidRDefault="00C4079F" w:rsidP="000B2404">
                  <w:pPr>
                    <w:pStyle w:val="Default"/>
                    <w:jc w:val="center"/>
                  </w:pPr>
                  <w:r w:rsidRPr="000B2404">
                    <w:t>14</w:t>
                  </w:r>
                </w:p>
              </w:tc>
            </w:tr>
            <w:tr w:rsidR="00C4079F" w14:paraId="7F7BAF2C" w14:textId="77777777" w:rsidTr="000B2404">
              <w:tc>
                <w:tcPr>
                  <w:tcW w:w="1860" w:type="dxa"/>
                </w:tcPr>
                <w:p w14:paraId="1CCD032C" w14:textId="6B45CC22" w:rsidR="00C4079F" w:rsidRPr="000B2404" w:rsidRDefault="00C4079F" w:rsidP="000B2404">
                  <w:pPr>
                    <w:pStyle w:val="Default"/>
                    <w:jc w:val="center"/>
                  </w:pPr>
                  <w:r w:rsidRPr="000B2404">
                    <w:t>2</w:t>
                  </w:r>
                </w:p>
              </w:tc>
              <w:tc>
                <w:tcPr>
                  <w:tcW w:w="4961" w:type="dxa"/>
                </w:tcPr>
                <w:p w14:paraId="7FFF69A6" w14:textId="6DE452B5" w:rsidR="00C4079F" w:rsidRPr="000B2404" w:rsidRDefault="00C4079F" w:rsidP="00C4079F">
                  <w:pPr>
                    <w:pStyle w:val="Default"/>
                    <w:jc w:val="both"/>
                  </w:pPr>
                  <w:r w:rsidRPr="000B2404">
                    <w:t>VGG-19 Architecture</w:t>
                  </w:r>
                </w:p>
              </w:tc>
              <w:tc>
                <w:tcPr>
                  <w:tcW w:w="1969" w:type="dxa"/>
                </w:tcPr>
                <w:p w14:paraId="04850E21" w14:textId="5B8B3D18" w:rsidR="00C4079F" w:rsidRPr="000B2404" w:rsidRDefault="00C4079F" w:rsidP="000B2404">
                  <w:pPr>
                    <w:pStyle w:val="Default"/>
                    <w:jc w:val="center"/>
                  </w:pPr>
                  <w:r w:rsidRPr="000B2404">
                    <w:t>15</w:t>
                  </w:r>
                </w:p>
              </w:tc>
            </w:tr>
            <w:tr w:rsidR="00C4079F" w14:paraId="6CA8171D" w14:textId="77777777" w:rsidTr="000B2404">
              <w:tc>
                <w:tcPr>
                  <w:tcW w:w="1860" w:type="dxa"/>
                </w:tcPr>
                <w:p w14:paraId="46FC2B1D" w14:textId="6FB52138" w:rsidR="00C4079F" w:rsidRPr="000B2404" w:rsidRDefault="00C4079F" w:rsidP="000B2404">
                  <w:pPr>
                    <w:pStyle w:val="Default"/>
                    <w:jc w:val="center"/>
                  </w:pPr>
                  <w:r w:rsidRPr="000B2404">
                    <w:t>3</w:t>
                  </w:r>
                </w:p>
              </w:tc>
              <w:tc>
                <w:tcPr>
                  <w:tcW w:w="4961" w:type="dxa"/>
                </w:tcPr>
                <w:p w14:paraId="530EC263" w14:textId="07213051" w:rsidR="00C4079F" w:rsidRPr="000B2404" w:rsidRDefault="00C4079F" w:rsidP="00C4079F">
                  <w:pPr>
                    <w:pStyle w:val="Default"/>
                    <w:jc w:val="both"/>
                  </w:pPr>
                  <w:r w:rsidRPr="000B2404">
                    <w:t xml:space="preserve">The logo for the </w:t>
                  </w:r>
                  <w:proofErr w:type="spellStart"/>
                  <w:r w:rsidRPr="000B2404">
                    <w:t>Stylegen</w:t>
                  </w:r>
                  <w:proofErr w:type="spellEnd"/>
                  <w:r w:rsidRPr="000B2404">
                    <w:t xml:space="preserve"> application was created using Canva </w:t>
                  </w:r>
                </w:p>
              </w:tc>
              <w:tc>
                <w:tcPr>
                  <w:tcW w:w="1969" w:type="dxa"/>
                </w:tcPr>
                <w:p w14:paraId="78443B69" w14:textId="0B7DC8D8" w:rsidR="00C4079F" w:rsidRPr="000B2404" w:rsidRDefault="00C4079F" w:rsidP="000B2404">
                  <w:pPr>
                    <w:pStyle w:val="Default"/>
                    <w:jc w:val="center"/>
                  </w:pPr>
                  <w:r w:rsidRPr="000B2404">
                    <w:t>17</w:t>
                  </w:r>
                </w:p>
              </w:tc>
            </w:tr>
            <w:tr w:rsidR="00C4079F" w14:paraId="62A015D2" w14:textId="77777777" w:rsidTr="000B2404">
              <w:tc>
                <w:tcPr>
                  <w:tcW w:w="1860" w:type="dxa"/>
                </w:tcPr>
                <w:p w14:paraId="078BAA00" w14:textId="738EC6C1" w:rsidR="00C4079F" w:rsidRPr="000B2404" w:rsidRDefault="00C4079F" w:rsidP="000B2404">
                  <w:pPr>
                    <w:pStyle w:val="Default"/>
                    <w:jc w:val="center"/>
                  </w:pPr>
                  <w:r w:rsidRPr="000B2404">
                    <w:t>4</w:t>
                  </w:r>
                </w:p>
              </w:tc>
              <w:tc>
                <w:tcPr>
                  <w:tcW w:w="4961" w:type="dxa"/>
                </w:tcPr>
                <w:p w14:paraId="14057C39" w14:textId="24A746D5" w:rsidR="00C4079F" w:rsidRPr="000B2404" w:rsidRDefault="00C4079F" w:rsidP="00C4079F">
                  <w:pPr>
                    <w:pStyle w:val="Default"/>
                    <w:jc w:val="both"/>
                  </w:pPr>
                  <w:r w:rsidRPr="000B2404">
                    <w:t xml:space="preserve">Use case Diagram </w:t>
                  </w:r>
                </w:p>
              </w:tc>
              <w:tc>
                <w:tcPr>
                  <w:tcW w:w="1969" w:type="dxa"/>
                </w:tcPr>
                <w:p w14:paraId="317B4F5B" w14:textId="169B3E0B" w:rsidR="00C4079F" w:rsidRPr="000B2404" w:rsidRDefault="00FD7738" w:rsidP="000B2404">
                  <w:pPr>
                    <w:pStyle w:val="Default"/>
                    <w:jc w:val="center"/>
                  </w:pPr>
                  <w:r w:rsidRPr="000B2404">
                    <w:t>20</w:t>
                  </w:r>
                </w:p>
              </w:tc>
            </w:tr>
            <w:tr w:rsidR="00C4079F" w14:paraId="157C2F10" w14:textId="77777777" w:rsidTr="000B2404">
              <w:tc>
                <w:tcPr>
                  <w:tcW w:w="1860" w:type="dxa"/>
                </w:tcPr>
                <w:p w14:paraId="3272093C" w14:textId="476BD479" w:rsidR="00C4079F" w:rsidRPr="000B2404" w:rsidRDefault="00C4079F" w:rsidP="000B2404">
                  <w:pPr>
                    <w:pStyle w:val="Default"/>
                    <w:jc w:val="center"/>
                  </w:pPr>
                  <w:r w:rsidRPr="000B2404">
                    <w:t>5</w:t>
                  </w:r>
                </w:p>
              </w:tc>
              <w:tc>
                <w:tcPr>
                  <w:tcW w:w="4961" w:type="dxa"/>
                </w:tcPr>
                <w:p w14:paraId="5BD90482" w14:textId="4FE5F1D2" w:rsidR="00C4079F" w:rsidRPr="000B2404" w:rsidRDefault="00C4079F" w:rsidP="00C4079F">
                  <w:pPr>
                    <w:pStyle w:val="Default"/>
                    <w:jc w:val="both"/>
                  </w:pPr>
                  <w:r w:rsidRPr="000B2404">
                    <w:t>Activity Diagram</w:t>
                  </w:r>
                </w:p>
              </w:tc>
              <w:tc>
                <w:tcPr>
                  <w:tcW w:w="1969" w:type="dxa"/>
                </w:tcPr>
                <w:p w14:paraId="2F8ED488" w14:textId="309C4677" w:rsidR="00C4079F" w:rsidRPr="000B2404" w:rsidRDefault="00FD7738" w:rsidP="000B2404">
                  <w:pPr>
                    <w:pStyle w:val="Default"/>
                    <w:jc w:val="center"/>
                  </w:pPr>
                  <w:r w:rsidRPr="000B2404">
                    <w:t>20</w:t>
                  </w:r>
                </w:p>
              </w:tc>
            </w:tr>
            <w:tr w:rsidR="00C4079F" w14:paraId="7FE0926D" w14:textId="77777777" w:rsidTr="000B2404">
              <w:tc>
                <w:tcPr>
                  <w:tcW w:w="1860" w:type="dxa"/>
                </w:tcPr>
                <w:p w14:paraId="5826417E" w14:textId="76480C35" w:rsidR="00C4079F" w:rsidRPr="000B2404" w:rsidRDefault="00FD7738" w:rsidP="000B2404">
                  <w:pPr>
                    <w:pStyle w:val="Default"/>
                    <w:jc w:val="center"/>
                  </w:pPr>
                  <w:r w:rsidRPr="000B2404">
                    <w:t>6</w:t>
                  </w:r>
                </w:p>
              </w:tc>
              <w:tc>
                <w:tcPr>
                  <w:tcW w:w="4961" w:type="dxa"/>
                </w:tcPr>
                <w:p w14:paraId="4EAB5FF4" w14:textId="70B61628" w:rsidR="00C4079F" w:rsidRPr="000B2404" w:rsidRDefault="000B2404" w:rsidP="00C4079F">
                  <w:pPr>
                    <w:pStyle w:val="Default"/>
                    <w:jc w:val="both"/>
                  </w:pPr>
                  <w:r w:rsidRPr="000B2404">
                    <w:t>Pipeline For Project Design Overview</w:t>
                  </w:r>
                </w:p>
              </w:tc>
              <w:tc>
                <w:tcPr>
                  <w:tcW w:w="1969" w:type="dxa"/>
                </w:tcPr>
                <w:p w14:paraId="1F8D0409" w14:textId="04CE01F2" w:rsidR="00C4079F" w:rsidRPr="000B2404" w:rsidRDefault="00FD7738" w:rsidP="000B2404">
                  <w:pPr>
                    <w:pStyle w:val="Default"/>
                    <w:jc w:val="center"/>
                  </w:pPr>
                  <w:r w:rsidRPr="000B2404">
                    <w:t>21</w:t>
                  </w:r>
                </w:p>
              </w:tc>
            </w:tr>
            <w:tr w:rsidR="00C4079F" w14:paraId="329DA2A6" w14:textId="77777777" w:rsidTr="000B2404">
              <w:tc>
                <w:tcPr>
                  <w:tcW w:w="1860" w:type="dxa"/>
                </w:tcPr>
                <w:p w14:paraId="655E5289" w14:textId="6E2D47E0" w:rsidR="00C4079F" w:rsidRPr="000B2404" w:rsidRDefault="00FD7738" w:rsidP="000B2404">
                  <w:pPr>
                    <w:pStyle w:val="Default"/>
                    <w:jc w:val="center"/>
                  </w:pPr>
                  <w:r w:rsidRPr="000B2404">
                    <w:t>7</w:t>
                  </w:r>
                </w:p>
              </w:tc>
              <w:tc>
                <w:tcPr>
                  <w:tcW w:w="4961" w:type="dxa"/>
                </w:tcPr>
                <w:p w14:paraId="6E91442F" w14:textId="3850AEE2" w:rsidR="00C4079F" w:rsidRPr="000B2404" w:rsidRDefault="000B2404" w:rsidP="00C4079F">
                  <w:pPr>
                    <w:pStyle w:val="Default"/>
                    <w:jc w:val="both"/>
                  </w:pPr>
                  <w:r w:rsidRPr="000B2404">
                    <w:t xml:space="preserve">Pipeline For Pre-Processing </w:t>
                  </w:r>
                </w:p>
              </w:tc>
              <w:tc>
                <w:tcPr>
                  <w:tcW w:w="1969" w:type="dxa"/>
                </w:tcPr>
                <w:p w14:paraId="55F1A6ED" w14:textId="410E7DCF" w:rsidR="00C4079F" w:rsidRPr="000B2404" w:rsidRDefault="004F25D2" w:rsidP="000B2404">
                  <w:pPr>
                    <w:pStyle w:val="Default"/>
                    <w:jc w:val="center"/>
                  </w:pPr>
                  <w:r w:rsidRPr="000B2404">
                    <w:t>22</w:t>
                  </w:r>
                </w:p>
              </w:tc>
            </w:tr>
            <w:tr w:rsidR="004F25D2" w14:paraId="01E4161D" w14:textId="77777777" w:rsidTr="000B2404">
              <w:tc>
                <w:tcPr>
                  <w:tcW w:w="1860" w:type="dxa"/>
                </w:tcPr>
                <w:p w14:paraId="6C2F7A48" w14:textId="312BA93D" w:rsidR="004F25D2" w:rsidRPr="000B2404" w:rsidRDefault="004F25D2" w:rsidP="000B2404">
                  <w:pPr>
                    <w:pStyle w:val="Default"/>
                    <w:jc w:val="center"/>
                  </w:pPr>
                  <w:r w:rsidRPr="000B2404">
                    <w:t>8</w:t>
                  </w:r>
                </w:p>
              </w:tc>
              <w:tc>
                <w:tcPr>
                  <w:tcW w:w="4961" w:type="dxa"/>
                </w:tcPr>
                <w:p w14:paraId="747310AB" w14:textId="0A51DC1C" w:rsidR="004F25D2" w:rsidRPr="000B2404" w:rsidRDefault="000B2404" w:rsidP="004F25D2">
                  <w:pPr>
                    <w:pStyle w:val="Default"/>
                    <w:jc w:val="both"/>
                  </w:pPr>
                  <w:r w:rsidRPr="000B2404">
                    <w:t xml:space="preserve">Pipeline For De-Processing </w:t>
                  </w:r>
                </w:p>
              </w:tc>
              <w:tc>
                <w:tcPr>
                  <w:tcW w:w="1969" w:type="dxa"/>
                </w:tcPr>
                <w:p w14:paraId="7D535B57" w14:textId="1C409F2F" w:rsidR="004F25D2" w:rsidRPr="000B2404" w:rsidRDefault="004F25D2" w:rsidP="000B2404">
                  <w:pPr>
                    <w:pStyle w:val="Default"/>
                    <w:jc w:val="center"/>
                  </w:pPr>
                  <w:r w:rsidRPr="000B2404">
                    <w:t>23</w:t>
                  </w:r>
                </w:p>
              </w:tc>
            </w:tr>
            <w:tr w:rsidR="004F25D2" w14:paraId="2BFFB0DA" w14:textId="77777777" w:rsidTr="000B2404">
              <w:tc>
                <w:tcPr>
                  <w:tcW w:w="1860" w:type="dxa"/>
                </w:tcPr>
                <w:p w14:paraId="71F3D420" w14:textId="0B305977" w:rsidR="004F25D2" w:rsidRPr="000B2404" w:rsidRDefault="004F25D2" w:rsidP="000B2404">
                  <w:pPr>
                    <w:pStyle w:val="Default"/>
                    <w:jc w:val="center"/>
                  </w:pPr>
                  <w:r w:rsidRPr="000B2404">
                    <w:t>9</w:t>
                  </w:r>
                </w:p>
              </w:tc>
              <w:tc>
                <w:tcPr>
                  <w:tcW w:w="4961" w:type="dxa"/>
                </w:tcPr>
                <w:p w14:paraId="321DC5CA" w14:textId="0175E702" w:rsidR="004F25D2" w:rsidRPr="000B2404" w:rsidRDefault="000B2404" w:rsidP="004F25D2">
                  <w:pPr>
                    <w:pStyle w:val="Default"/>
                    <w:jc w:val="both"/>
                  </w:pPr>
                  <w:r w:rsidRPr="000B2404">
                    <w:t>Pipeline For Proposed System (</w:t>
                  </w:r>
                  <w:proofErr w:type="spellStart"/>
                  <w:r w:rsidRPr="000B2404">
                    <w:t>Stylegen</w:t>
                  </w:r>
                  <w:proofErr w:type="spellEnd"/>
                  <w:r w:rsidRPr="000B2404">
                    <w:t xml:space="preserve"> Application) </w:t>
                  </w:r>
                </w:p>
              </w:tc>
              <w:tc>
                <w:tcPr>
                  <w:tcW w:w="1969" w:type="dxa"/>
                </w:tcPr>
                <w:p w14:paraId="3B399B18" w14:textId="730AB435" w:rsidR="004F25D2" w:rsidRPr="000B2404" w:rsidRDefault="004F25D2" w:rsidP="000B2404">
                  <w:pPr>
                    <w:pStyle w:val="Default"/>
                    <w:jc w:val="center"/>
                  </w:pPr>
                  <w:r w:rsidRPr="000B2404">
                    <w:t>26</w:t>
                  </w:r>
                </w:p>
              </w:tc>
            </w:tr>
            <w:tr w:rsidR="004F25D2" w14:paraId="7BEFBE0D" w14:textId="77777777" w:rsidTr="000B2404">
              <w:tc>
                <w:tcPr>
                  <w:tcW w:w="1860" w:type="dxa"/>
                </w:tcPr>
                <w:p w14:paraId="760B47CE" w14:textId="35C2083A" w:rsidR="004F25D2" w:rsidRPr="000B2404" w:rsidRDefault="004F25D2" w:rsidP="000B2404">
                  <w:pPr>
                    <w:pStyle w:val="Default"/>
                    <w:jc w:val="center"/>
                  </w:pPr>
                  <w:r w:rsidRPr="000B2404">
                    <w:t>10</w:t>
                  </w:r>
                </w:p>
              </w:tc>
              <w:tc>
                <w:tcPr>
                  <w:tcW w:w="4961" w:type="dxa"/>
                </w:tcPr>
                <w:p w14:paraId="29CE931D" w14:textId="232BDA1F" w:rsidR="004F25D2" w:rsidRPr="000B2404" w:rsidRDefault="004F25D2" w:rsidP="004F25D2">
                  <w:pPr>
                    <w:pStyle w:val="Default"/>
                    <w:jc w:val="both"/>
                  </w:pPr>
                  <w:r w:rsidRPr="000B2404">
                    <w:t xml:space="preserve">VGG-19 Neural Network Layered View </w:t>
                  </w:r>
                </w:p>
              </w:tc>
              <w:tc>
                <w:tcPr>
                  <w:tcW w:w="1969" w:type="dxa"/>
                </w:tcPr>
                <w:p w14:paraId="74EE7AF3" w14:textId="3079B07E" w:rsidR="004F25D2" w:rsidRPr="000B2404" w:rsidRDefault="004F25D2" w:rsidP="000B2404">
                  <w:pPr>
                    <w:pStyle w:val="Default"/>
                    <w:jc w:val="center"/>
                  </w:pPr>
                  <w:r w:rsidRPr="000B2404">
                    <w:t>27</w:t>
                  </w:r>
                </w:p>
              </w:tc>
            </w:tr>
            <w:tr w:rsidR="004F25D2" w14:paraId="79E1CF49" w14:textId="77777777" w:rsidTr="000B2404">
              <w:tc>
                <w:tcPr>
                  <w:tcW w:w="1860" w:type="dxa"/>
                </w:tcPr>
                <w:p w14:paraId="4CC3E02A" w14:textId="55D08D9C" w:rsidR="004F25D2" w:rsidRPr="000B2404" w:rsidRDefault="004F25D2" w:rsidP="000B2404">
                  <w:pPr>
                    <w:pStyle w:val="Default"/>
                    <w:jc w:val="center"/>
                  </w:pPr>
                  <w:r w:rsidRPr="000B2404">
                    <w:t>11</w:t>
                  </w:r>
                </w:p>
              </w:tc>
              <w:tc>
                <w:tcPr>
                  <w:tcW w:w="4961" w:type="dxa"/>
                </w:tcPr>
                <w:p w14:paraId="117B8A0C" w14:textId="645B990C" w:rsidR="004F25D2" w:rsidRPr="000B2404" w:rsidRDefault="004F25D2" w:rsidP="004F25D2">
                  <w:pPr>
                    <w:pStyle w:val="Default"/>
                    <w:jc w:val="both"/>
                  </w:pPr>
                  <w:r w:rsidRPr="000B2404">
                    <w:t xml:space="preserve">VGG-19 Layered View separated for processing </w:t>
                  </w:r>
                </w:p>
              </w:tc>
              <w:tc>
                <w:tcPr>
                  <w:tcW w:w="1969" w:type="dxa"/>
                </w:tcPr>
                <w:p w14:paraId="4B6B9938" w14:textId="17DEFB27" w:rsidR="004F25D2" w:rsidRPr="000B2404" w:rsidRDefault="004F25D2" w:rsidP="000B2404">
                  <w:pPr>
                    <w:pStyle w:val="Default"/>
                    <w:jc w:val="center"/>
                  </w:pPr>
                  <w:r w:rsidRPr="000B2404">
                    <w:t>27</w:t>
                  </w:r>
                </w:p>
              </w:tc>
            </w:tr>
            <w:tr w:rsidR="004F25D2" w14:paraId="61FEA09E" w14:textId="77777777" w:rsidTr="000B2404">
              <w:tc>
                <w:tcPr>
                  <w:tcW w:w="1860" w:type="dxa"/>
                </w:tcPr>
                <w:p w14:paraId="219FA275" w14:textId="33FA1818" w:rsidR="004F25D2" w:rsidRPr="000B2404" w:rsidRDefault="004F25D2" w:rsidP="000B2404">
                  <w:pPr>
                    <w:pStyle w:val="Default"/>
                    <w:jc w:val="center"/>
                  </w:pPr>
                  <w:r w:rsidRPr="000B2404">
                    <w:t>12</w:t>
                  </w:r>
                </w:p>
              </w:tc>
              <w:tc>
                <w:tcPr>
                  <w:tcW w:w="4961" w:type="dxa"/>
                </w:tcPr>
                <w:p w14:paraId="042833E2" w14:textId="290B5922" w:rsidR="004F25D2" w:rsidRPr="000B2404" w:rsidRDefault="004F25D2" w:rsidP="004F25D2">
                  <w:pPr>
                    <w:pStyle w:val="Default"/>
                    <w:jc w:val="both"/>
                  </w:pPr>
                  <w:r w:rsidRPr="000B2404">
                    <w:t xml:space="preserve">Total Loss Graph example for given input </w:t>
                  </w:r>
                </w:p>
              </w:tc>
              <w:tc>
                <w:tcPr>
                  <w:tcW w:w="1969" w:type="dxa"/>
                </w:tcPr>
                <w:p w14:paraId="155B1343" w14:textId="1B4B5E2D" w:rsidR="004F25D2" w:rsidRPr="000B2404" w:rsidRDefault="004F25D2" w:rsidP="000B2404">
                  <w:pPr>
                    <w:pStyle w:val="Default"/>
                    <w:jc w:val="center"/>
                  </w:pPr>
                  <w:r w:rsidRPr="000B2404">
                    <w:t>28</w:t>
                  </w:r>
                </w:p>
              </w:tc>
            </w:tr>
            <w:tr w:rsidR="000B2404" w14:paraId="71E18F67" w14:textId="77777777" w:rsidTr="000B2404">
              <w:tc>
                <w:tcPr>
                  <w:tcW w:w="1860" w:type="dxa"/>
                </w:tcPr>
                <w:p w14:paraId="6A993F62" w14:textId="032CA495" w:rsidR="000B2404" w:rsidRPr="000B2404" w:rsidRDefault="000B2404" w:rsidP="000B2404">
                  <w:pPr>
                    <w:pStyle w:val="Default"/>
                    <w:jc w:val="center"/>
                  </w:pPr>
                  <w:r w:rsidRPr="000B2404">
                    <w:t>13</w:t>
                  </w:r>
                </w:p>
              </w:tc>
              <w:tc>
                <w:tcPr>
                  <w:tcW w:w="4961" w:type="dxa"/>
                </w:tcPr>
                <w:p w14:paraId="14218073" w14:textId="3E522FF1" w:rsidR="000B2404" w:rsidRPr="000B2404" w:rsidRDefault="000B2404" w:rsidP="004F25D2">
                  <w:pPr>
                    <w:pStyle w:val="Default"/>
                    <w:jc w:val="both"/>
                  </w:pPr>
                  <w:r w:rsidRPr="000B2404">
                    <w:t xml:space="preserve">Home page of </w:t>
                  </w:r>
                  <w:proofErr w:type="spellStart"/>
                  <w:r w:rsidRPr="000B2404">
                    <w:t>StyleGen</w:t>
                  </w:r>
                  <w:proofErr w:type="spellEnd"/>
                  <w:r w:rsidRPr="000B2404">
                    <w:t xml:space="preserve"> </w:t>
                  </w:r>
                </w:p>
              </w:tc>
              <w:tc>
                <w:tcPr>
                  <w:tcW w:w="1969" w:type="dxa"/>
                </w:tcPr>
                <w:p w14:paraId="64497A31" w14:textId="704009FB" w:rsidR="000B2404" w:rsidRPr="000B2404" w:rsidRDefault="000B2404" w:rsidP="000B2404">
                  <w:pPr>
                    <w:pStyle w:val="Default"/>
                    <w:jc w:val="center"/>
                  </w:pPr>
                  <w:r w:rsidRPr="000B2404">
                    <w:t>39</w:t>
                  </w:r>
                </w:p>
              </w:tc>
            </w:tr>
            <w:tr w:rsidR="000B2404" w14:paraId="052559C9" w14:textId="77777777" w:rsidTr="000B2404">
              <w:tc>
                <w:tcPr>
                  <w:tcW w:w="1860" w:type="dxa"/>
                </w:tcPr>
                <w:p w14:paraId="457962D6" w14:textId="7B867E45" w:rsidR="000B2404" w:rsidRPr="000B2404" w:rsidRDefault="000B2404" w:rsidP="000B2404">
                  <w:pPr>
                    <w:pStyle w:val="Default"/>
                    <w:jc w:val="center"/>
                  </w:pPr>
                  <w:r w:rsidRPr="000B2404">
                    <w:t>14</w:t>
                  </w:r>
                </w:p>
              </w:tc>
              <w:tc>
                <w:tcPr>
                  <w:tcW w:w="4961" w:type="dxa"/>
                </w:tcPr>
                <w:p w14:paraId="5CD17D6A" w14:textId="056E4541" w:rsidR="000B2404" w:rsidRPr="000B2404" w:rsidRDefault="000B2404" w:rsidP="004F25D2">
                  <w:pPr>
                    <w:pStyle w:val="Default"/>
                    <w:jc w:val="both"/>
                  </w:pPr>
                  <w:r w:rsidRPr="000B2404">
                    <w:t xml:space="preserve">Home page of </w:t>
                  </w:r>
                  <w:proofErr w:type="spellStart"/>
                  <w:r w:rsidRPr="000B2404">
                    <w:t>StyleGen</w:t>
                  </w:r>
                  <w:proofErr w:type="spellEnd"/>
                  <w:r w:rsidRPr="000B2404">
                    <w:t xml:space="preserve"> (“What We Do” Section) </w:t>
                  </w:r>
                </w:p>
              </w:tc>
              <w:tc>
                <w:tcPr>
                  <w:tcW w:w="1969" w:type="dxa"/>
                </w:tcPr>
                <w:p w14:paraId="6BC524E5" w14:textId="612384E3" w:rsidR="000B2404" w:rsidRPr="000B2404" w:rsidRDefault="000B2404" w:rsidP="000B2404">
                  <w:pPr>
                    <w:pStyle w:val="Default"/>
                    <w:jc w:val="center"/>
                  </w:pPr>
                  <w:r w:rsidRPr="000B2404">
                    <w:t>39</w:t>
                  </w:r>
                </w:p>
              </w:tc>
            </w:tr>
            <w:tr w:rsidR="000B2404" w14:paraId="63607732" w14:textId="77777777" w:rsidTr="000B2404">
              <w:tc>
                <w:tcPr>
                  <w:tcW w:w="1860" w:type="dxa"/>
                </w:tcPr>
                <w:p w14:paraId="64B50CF3" w14:textId="502C317C" w:rsidR="000B2404" w:rsidRPr="000B2404" w:rsidRDefault="000B2404" w:rsidP="000B2404">
                  <w:pPr>
                    <w:pStyle w:val="Default"/>
                    <w:jc w:val="center"/>
                  </w:pPr>
                  <w:r>
                    <w:t>15</w:t>
                  </w:r>
                </w:p>
              </w:tc>
              <w:tc>
                <w:tcPr>
                  <w:tcW w:w="4961" w:type="dxa"/>
                </w:tcPr>
                <w:p w14:paraId="10BEA930" w14:textId="2BB813EE" w:rsidR="000B2404" w:rsidRPr="000B2404" w:rsidRDefault="000B2404" w:rsidP="004F25D2">
                  <w:pPr>
                    <w:pStyle w:val="Default"/>
                    <w:jc w:val="both"/>
                  </w:pPr>
                  <w:r w:rsidRPr="000B2404">
                    <w:t xml:space="preserve">Home page of </w:t>
                  </w:r>
                  <w:proofErr w:type="spellStart"/>
                  <w:r w:rsidRPr="000B2404">
                    <w:t>StyleGen</w:t>
                  </w:r>
                  <w:proofErr w:type="spellEnd"/>
                  <w:r w:rsidRPr="000B2404">
                    <w:t xml:space="preserve"> (“How to Use </w:t>
                  </w:r>
                  <w:proofErr w:type="spellStart"/>
                  <w:r w:rsidRPr="000B2404">
                    <w:t>StyleGen</w:t>
                  </w:r>
                  <w:proofErr w:type="spellEnd"/>
                  <w:r w:rsidRPr="000B2404">
                    <w:t>” Section)</w:t>
                  </w:r>
                </w:p>
              </w:tc>
              <w:tc>
                <w:tcPr>
                  <w:tcW w:w="1969" w:type="dxa"/>
                </w:tcPr>
                <w:p w14:paraId="7D6D40EB" w14:textId="11BC6A3D" w:rsidR="000B2404" w:rsidRDefault="000B2404" w:rsidP="000B2404">
                  <w:pPr>
                    <w:pStyle w:val="Default"/>
                    <w:jc w:val="center"/>
                  </w:pPr>
                  <w:r>
                    <w:t>40</w:t>
                  </w:r>
                </w:p>
              </w:tc>
            </w:tr>
            <w:tr w:rsidR="000B2404" w14:paraId="7FDA724E" w14:textId="77777777" w:rsidTr="000B2404">
              <w:tc>
                <w:tcPr>
                  <w:tcW w:w="1860" w:type="dxa"/>
                </w:tcPr>
                <w:p w14:paraId="0C822A06" w14:textId="7867435D" w:rsidR="000B2404" w:rsidRDefault="000B2404" w:rsidP="000B2404">
                  <w:pPr>
                    <w:pStyle w:val="Default"/>
                    <w:jc w:val="center"/>
                  </w:pPr>
                  <w:r>
                    <w:t>16</w:t>
                  </w:r>
                </w:p>
              </w:tc>
              <w:tc>
                <w:tcPr>
                  <w:tcW w:w="4961" w:type="dxa"/>
                </w:tcPr>
                <w:p w14:paraId="7892E23F" w14:textId="2C90383A" w:rsidR="000B2404" w:rsidRPr="000B2404" w:rsidRDefault="000B2404" w:rsidP="004F25D2">
                  <w:pPr>
                    <w:pStyle w:val="Default"/>
                    <w:jc w:val="both"/>
                  </w:pPr>
                  <w:r>
                    <w:t xml:space="preserve">Home page of </w:t>
                  </w:r>
                  <w:proofErr w:type="spellStart"/>
                  <w:r>
                    <w:t>StyleGen</w:t>
                  </w:r>
                  <w:proofErr w:type="spellEnd"/>
                  <w:r>
                    <w:t xml:space="preserve"> (“Contact Us” Section and “Footer” Section) </w:t>
                  </w:r>
                </w:p>
              </w:tc>
              <w:tc>
                <w:tcPr>
                  <w:tcW w:w="1969" w:type="dxa"/>
                </w:tcPr>
                <w:p w14:paraId="35FE8253" w14:textId="120B3429" w:rsidR="000B2404" w:rsidRDefault="000B2404" w:rsidP="000B2404">
                  <w:pPr>
                    <w:pStyle w:val="Default"/>
                    <w:jc w:val="center"/>
                  </w:pPr>
                  <w:r>
                    <w:t>40</w:t>
                  </w:r>
                </w:p>
              </w:tc>
            </w:tr>
            <w:tr w:rsidR="000B2404" w14:paraId="3E47819E" w14:textId="77777777" w:rsidTr="000B2404">
              <w:tc>
                <w:tcPr>
                  <w:tcW w:w="1860" w:type="dxa"/>
                </w:tcPr>
                <w:p w14:paraId="11A0F2F7" w14:textId="52EBA826" w:rsidR="000B2404" w:rsidRDefault="000B2404" w:rsidP="000B2404">
                  <w:pPr>
                    <w:pStyle w:val="Default"/>
                    <w:jc w:val="center"/>
                  </w:pPr>
                  <w:r>
                    <w:t>17</w:t>
                  </w:r>
                </w:p>
              </w:tc>
              <w:tc>
                <w:tcPr>
                  <w:tcW w:w="4961" w:type="dxa"/>
                </w:tcPr>
                <w:p w14:paraId="6695AB65" w14:textId="479D62A4" w:rsidR="000B2404" w:rsidRPr="006A62B9" w:rsidRDefault="000B2404" w:rsidP="004F25D2">
                  <w:pPr>
                    <w:pStyle w:val="Default"/>
                    <w:jc w:val="both"/>
                  </w:pPr>
                  <w:proofErr w:type="spellStart"/>
                  <w:r w:rsidRPr="006A62B9">
                    <w:t>StyleGen</w:t>
                  </w:r>
                  <w:proofErr w:type="spellEnd"/>
                  <w:r w:rsidRPr="006A62B9">
                    <w:t xml:space="preserve"> Application (Multi-page Menu) </w:t>
                  </w:r>
                </w:p>
              </w:tc>
              <w:tc>
                <w:tcPr>
                  <w:tcW w:w="1969" w:type="dxa"/>
                </w:tcPr>
                <w:p w14:paraId="16DD2E57" w14:textId="10F7783A" w:rsidR="000B2404" w:rsidRDefault="000B2404" w:rsidP="000B2404">
                  <w:pPr>
                    <w:pStyle w:val="Default"/>
                    <w:jc w:val="center"/>
                  </w:pPr>
                  <w:r>
                    <w:t>41</w:t>
                  </w:r>
                </w:p>
              </w:tc>
            </w:tr>
            <w:tr w:rsidR="000B2404" w14:paraId="7FB6CE39" w14:textId="77777777" w:rsidTr="000B2404">
              <w:tc>
                <w:tcPr>
                  <w:tcW w:w="1860" w:type="dxa"/>
                </w:tcPr>
                <w:p w14:paraId="7186AE21" w14:textId="14530E6D" w:rsidR="000B2404" w:rsidRDefault="000B2404" w:rsidP="000B2404">
                  <w:pPr>
                    <w:pStyle w:val="Default"/>
                    <w:jc w:val="center"/>
                  </w:pPr>
                  <w:r>
                    <w:t>18</w:t>
                  </w:r>
                </w:p>
              </w:tc>
              <w:tc>
                <w:tcPr>
                  <w:tcW w:w="4961" w:type="dxa"/>
                </w:tcPr>
                <w:p w14:paraId="56D31515" w14:textId="1988C6B7" w:rsidR="000B2404" w:rsidRPr="000B2404" w:rsidRDefault="000B2404" w:rsidP="004F25D2">
                  <w:pPr>
                    <w:pStyle w:val="Default"/>
                    <w:jc w:val="both"/>
                  </w:pPr>
                  <w:proofErr w:type="spellStart"/>
                  <w:r>
                    <w:t>StyleGen</w:t>
                  </w:r>
                  <w:proofErr w:type="spellEnd"/>
                  <w:r>
                    <w:t xml:space="preserve"> Application (“Input” Section) </w:t>
                  </w:r>
                </w:p>
              </w:tc>
              <w:tc>
                <w:tcPr>
                  <w:tcW w:w="1969" w:type="dxa"/>
                </w:tcPr>
                <w:p w14:paraId="7ADCB273" w14:textId="30770494" w:rsidR="000B2404" w:rsidRDefault="000B2404" w:rsidP="000B2404">
                  <w:pPr>
                    <w:pStyle w:val="Default"/>
                    <w:jc w:val="center"/>
                  </w:pPr>
                  <w:r>
                    <w:t>41</w:t>
                  </w:r>
                </w:p>
              </w:tc>
            </w:tr>
            <w:tr w:rsidR="000B2404" w14:paraId="3D693C05" w14:textId="77777777" w:rsidTr="000B2404">
              <w:tc>
                <w:tcPr>
                  <w:tcW w:w="1860" w:type="dxa"/>
                </w:tcPr>
                <w:p w14:paraId="059B9AC6" w14:textId="1E1DCDB6" w:rsidR="000B2404" w:rsidRDefault="000B2404" w:rsidP="000B2404">
                  <w:pPr>
                    <w:pStyle w:val="Default"/>
                    <w:jc w:val="center"/>
                  </w:pPr>
                  <w:r>
                    <w:t>19</w:t>
                  </w:r>
                </w:p>
              </w:tc>
              <w:tc>
                <w:tcPr>
                  <w:tcW w:w="4961" w:type="dxa"/>
                </w:tcPr>
                <w:p w14:paraId="3D8D57ED" w14:textId="254CE739" w:rsidR="000B2404" w:rsidRDefault="000B2404" w:rsidP="004F25D2">
                  <w:pPr>
                    <w:pStyle w:val="Default"/>
                    <w:jc w:val="both"/>
                  </w:pPr>
                  <w:proofErr w:type="spellStart"/>
                  <w:r>
                    <w:t>StyleGen</w:t>
                  </w:r>
                  <w:proofErr w:type="spellEnd"/>
                  <w:r>
                    <w:t xml:space="preserve"> Application (“Input” Section setting parameters) </w:t>
                  </w:r>
                </w:p>
              </w:tc>
              <w:tc>
                <w:tcPr>
                  <w:tcW w:w="1969" w:type="dxa"/>
                </w:tcPr>
                <w:p w14:paraId="7272E933" w14:textId="046CC4E9" w:rsidR="000B2404" w:rsidRDefault="000B2404" w:rsidP="000B2404">
                  <w:pPr>
                    <w:pStyle w:val="Default"/>
                    <w:jc w:val="center"/>
                  </w:pPr>
                  <w:r>
                    <w:t>42</w:t>
                  </w:r>
                </w:p>
              </w:tc>
            </w:tr>
            <w:tr w:rsidR="006A62B9" w14:paraId="58B23078" w14:textId="77777777" w:rsidTr="000B2404">
              <w:tc>
                <w:tcPr>
                  <w:tcW w:w="1860" w:type="dxa"/>
                </w:tcPr>
                <w:p w14:paraId="07BB5D31" w14:textId="14EC7436" w:rsidR="006A62B9" w:rsidRDefault="006A62B9" w:rsidP="000B2404">
                  <w:pPr>
                    <w:pStyle w:val="Default"/>
                    <w:jc w:val="center"/>
                  </w:pPr>
                  <w:r>
                    <w:t>20</w:t>
                  </w:r>
                </w:p>
              </w:tc>
              <w:tc>
                <w:tcPr>
                  <w:tcW w:w="4961" w:type="dxa"/>
                </w:tcPr>
                <w:p w14:paraId="39F2C49E" w14:textId="4E32F4DD" w:rsidR="006A62B9" w:rsidRDefault="006A62B9" w:rsidP="004F25D2">
                  <w:pPr>
                    <w:pStyle w:val="Default"/>
                    <w:jc w:val="both"/>
                  </w:pPr>
                  <w:proofErr w:type="spellStart"/>
                  <w:r>
                    <w:t>StyleGen</w:t>
                  </w:r>
                  <w:proofErr w:type="spellEnd"/>
                  <w:r>
                    <w:t xml:space="preserve"> Application (“Processing” Section) </w:t>
                  </w:r>
                </w:p>
              </w:tc>
              <w:tc>
                <w:tcPr>
                  <w:tcW w:w="1969" w:type="dxa"/>
                </w:tcPr>
                <w:p w14:paraId="316DB47F" w14:textId="0768E655" w:rsidR="006A62B9" w:rsidRDefault="006A62B9" w:rsidP="000B2404">
                  <w:pPr>
                    <w:pStyle w:val="Default"/>
                    <w:jc w:val="center"/>
                  </w:pPr>
                  <w:r>
                    <w:t>42</w:t>
                  </w:r>
                </w:p>
              </w:tc>
            </w:tr>
            <w:tr w:rsidR="006A62B9" w14:paraId="739D3573" w14:textId="77777777" w:rsidTr="000B2404">
              <w:tc>
                <w:tcPr>
                  <w:tcW w:w="1860" w:type="dxa"/>
                </w:tcPr>
                <w:p w14:paraId="237CF0B5" w14:textId="5417D400" w:rsidR="006A62B9" w:rsidRDefault="006A62B9" w:rsidP="000B2404">
                  <w:pPr>
                    <w:pStyle w:val="Default"/>
                    <w:jc w:val="center"/>
                  </w:pPr>
                  <w:r>
                    <w:t>21</w:t>
                  </w:r>
                </w:p>
              </w:tc>
              <w:tc>
                <w:tcPr>
                  <w:tcW w:w="4961" w:type="dxa"/>
                </w:tcPr>
                <w:p w14:paraId="0B2B0E06" w14:textId="21EF0B69" w:rsidR="006A62B9" w:rsidRDefault="006A62B9" w:rsidP="004F25D2">
                  <w:pPr>
                    <w:pStyle w:val="Default"/>
                    <w:jc w:val="both"/>
                  </w:pPr>
                  <w:proofErr w:type="spellStart"/>
                  <w:r>
                    <w:t>StyleGen</w:t>
                  </w:r>
                  <w:proofErr w:type="spellEnd"/>
                  <w:r>
                    <w:t xml:space="preserve"> Application (“Output” Section) </w:t>
                  </w:r>
                </w:p>
              </w:tc>
              <w:tc>
                <w:tcPr>
                  <w:tcW w:w="1969" w:type="dxa"/>
                </w:tcPr>
                <w:p w14:paraId="0DC5AD7C" w14:textId="051A34E6" w:rsidR="006A62B9" w:rsidRDefault="006A62B9" w:rsidP="000B2404">
                  <w:pPr>
                    <w:pStyle w:val="Default"/>
                    <w:jc w:val="center"/>
                  </w:pPr>
                  <w:r>
                    <w:t>43</w:t>
                  </w:r>
                </w:p>
              </w:tc>
            </w:tr>
            <w:tr w:rsidR="006A62B9" w14:paraId="1DC5FE53" w14:textId="77777777" w:rsidTr="000B2404">
              <w:tc>
                <w:tcPr>
                  <w:tcW w:w="1860" w:type="dxa"/>
                </w:tcPr>
                <w:p w14:paraId="1D0C0453" w14:textId="41A906AA" w:rsidR="006A62B9" w:rsidRDefault="006A62B9" w:rsidP="000B2404">
                  <w:pPr>
                    <w:pStyle w:val="Default"/>
                    <w:jc w:val="center"/>
                  </w:pPr>
                  <w:r>
                    <w:t>22</w:t>
                  </w:r>
                </w:p>
              </w:tc>
              <w:tc>
                <w:tcPr>
                  <w:tcW w:w="4961" w:type="dxa"/>
                </w:tcPr>
                <w:p w14:paraId="710EB3CC" w14:textId="51337486" w:rsidR="006A62B9" w:rsidRDefault="006A62B9" w:rsidP="004F25D2">
                  <w:pPr>
                    <w:pStyle w:val="Default"/>
                    <w:jc w:val="both"/>
                  </w:pPr>
                  <w:proofErr w:type="spellStart"/>
                  <w:r>
                    <w:t>StyleGen</w:t>
                  </w:r>
                  <w:proofErr w:type="spellEnd"/>
                  <w:r>
                    <w:t xml:space="preserve"> Application (“Graph analysis” Section) </w:t>
                  </w:r>
                </w:p>
              </w:tc>
              <w:tc>
                <w:tcPr>
                  <w:tcW w:w="1969" w:type="dxa"/>
                </w:tcPr>
                <w:p w14:paraId="5C149C88" w14:textId="222D98BC" w:rsidR="006A62B9" w:rsidRDefault="006A62B9" w:rsidP="000B2404">
                  <w:pPr>
                    <w:pStyle w:val="Default"/>
                    <w:jc w:val="center"/>
                  </w:pPr>
                  <w:r>
                    <w:t>43</w:t>
                  </w:r>
                </w:p>
              </w:tc>
            </w:tr>
            <w:tr w:rsidR="006A62B9" w14:paraId="15720736" w14:textId="77777777" w:rsidTr="000B2404">
              <w:tc>
                <w:tcPr>
                  <w:tcW w:w="1860" w:type="dxa"/>
                </w:tcPr>
                <w:p w14:paraId="5024FAE0" w14:textId="558BB08E" w:rsidR="006A62B9" w:rsidRDefault="006A62B9" w:rsidP="000B2404">
                  <w:pPr>
                    <w:pStyle w:val="Default"/>
                    <w:jc w:val="center"/>
                  </w:pPr>
                  <w:r>
                    <w:t>23</w:t>
                  </w:r>
                </w:p>
              </w:tc>
              <w:tc>
                <w:tcPr>
                  <w:tcW w:w="4961" w:type="dxa"/>
                </w:tcPr>
                <w:p w14:paraId="35B93593" w14:textId="20B46EC2" w:rsidR="006A62B9" w:rsidRDefault="006A62B9" w:rsidP="004F25D2">
                  <w:pPr>
                    <w:pStyle w:val="Default"/>
                    <w:jc w:val="both"/>
                  </w:pPr>
                  <w:r>
                    <w:t xml:space="preserve">Home page of </w:t>
                  </w:r>
                  <w:proofErr w:type="spellStart"/>
                  <w:r>
                    <w:t>StyleGen</w:t>
                  </w:r>
                  <w:proofErr w:type="spellEnd"/>
                  <w:r>
                    <w:t xml:space="preserve"> (Mobile View) </w:t>
                  </w:r>
                </w:p>
              </w:tc>
              <w:tc>
                <w:tcPr>
                  <w:tcW w:w="1969" w:type="dxa"/>
                </w:tcPr>
                <w:p w14:paraId="1D4905D9" w14:textId="26841760" w:rsidR="006A62B9" w:rsidRDefault="006A62B9" w:rsidP="000B2404">
                  <w:pPr>
                    <w:pStyle w:val="Default"/>
                    <w:jc w:val="center"/>
                  </w:pPr>
                  <w:r>
                    <w:t>44</w:t>
                  </w:r>
                </w:p>
              </w:tc>
            </w:tr>
            <w:tr w:rsidR="006A62B9" w14:paraId="1625FE4F" w14:textId="77777777" w:rsidTr="000B2404">
              <w:tc>
                <w:tcPr>
                  <w:tcW w:w="1860" w:type="dxa"/>
                </w:tcPr>
                <w:p w14:paraId="54333BFB" w14:textId="24792397" w:rsidR="006A62B9" w:rsidRDefault="006A62B9" w:rsidP="000B2404">
                  <w:pPr>
                    <w:pStyle w:val="Default"/>
                    <w:jc w:val="center"/>
                  </w:pPr>
                  <w:r>
                    <w:t>24</w:t>
                  </w:r>
                </w:p>
              </w:tc>
              <w:tc>
                <w:tcPr>
                  <w:tcW w:w="4961" w:type="dxa"/>
                </w:tcPr>
                <w:p w14:paraId="4C90E845" w14:textId="4DD1EDD3" w:rsidR="006A62B9" w:rsidRDefault="006A62B9" w:rsidP="004F25D2">
                  <w:pPr>
                    <w:pStyle w:val="Default"/>
                    <w:jc w:val="both"/>
                  </w:pPr>
                  <w:proofErr w:type="spellStart"/>
                  <w:r>
                    <w:t>StyleGen</w:t>
                  </w:r>
                  <w:proofErr w:type="spellEnd"/>
                  <w:r>
                    <w:t xml:space="preserve"> Application (Mobile View) </w:t>
                  </w:r>
                </w:p>
              </w:tc>
              <w:tc>
                <w:tcPr>
                  <w:tcW w:w="1969" w:type="dxa"/>
                </w:tcPr>
                <w:p w14:paraId="6E2B81F8" w14:textId="7F674379" w:rsidR="006A62B9" w:rsidRDefault="006A62B9" w:rsidP="000B2404">
                  <w:pPr>
                    <w:pStyle w:val="Default"/>
                    <w:jc w:val="center"/>
                  </w:pPr>
                  <w:r>
                    <w:t>44</w:t>
                  </w:r>
                </w:p>
              </w:tc>
            </w:tr>
          </w:tbl>
          <w:p w14:paraId="1ABF5777" w14:textId="77777777" w:rsidR="00C4079F" w:rsidRPr="00C4079F" w:rsidRDefault="00C4079F" w:rsidP="00C4079F">
            <w:pPr>
              <w:pStyle w:val="Default"/>
              <w:jc w:val="both"/>
              <w:rPr>
                <w:b/>
                <w:bCs/>
              </w:rPr>
            </w:pPr>
          </w:p>
          <w:p w14:paraId="2963B39C" w14:textId="77777777" w:rsidR="00C4079F" w:rsidRDefault="00C4079F" w:rsidP="00FE33C0">
            <w:pPr>
              <w:autoSpaceDE w:val="0"/>
              <w:autoSpaceDN w:val="0"/>
              <w:adjustRightInd w:val="0"/>
              <w:jc w:val="both"/>
              <w:rPr>
                <w:rFonts w:ascii="Times New Roman" w:hAnsi="Times New Roman" w:cs="Times New Roman"/>
                <w:sz w:val="24"/>
                <w:szCs w:val="24"/>
              </w:rPr>
            </w:pPr>
          </w:p>
          <w:p w14:paraId="70EE31C6" w14:textId="77777777" w:rsidR="00C4079F" w:rsidRDefault="00C4079F" w:rsidP="00FE33C0">
            <w:pPr>
              <w:tabs>
                <w:tab w:val="left" w:pos="3073"/>
              </w:tabs>
            </w:pPr>
          </w:p>
          <w:p w14:paraId="7CF86B6B" w14:textId="77777777" w:rsidR="00C4079F" w:rsidRDefault="00C4079F" w:rsidP="00FE33C0">
            <w:pPr>
              <w:tabs>
                <w:tab w:val="left" w:pos="3073"/>
              </w:tabs>
            </w:pPr>
          </w:p>
        </w:tc>
      </w:tr>
    </w:tbl>
    <w:p w14:paraId="0FD7ED03" w14:textId="77777777" w:rsidR="00C4079F" w:rsidRDefault="00C4079F" w:rsidP="0036787A">
      <w:pPr>
        <w:tabs>
          <w:tab w:val="left" w:pos="3090"/>
        </w:tabs>
      </w:pPr>
    </w:p>
    <w:p w14:paraId="479D3CA8" w14:textId="77777777" w:rsidR="00847736" w:rsidRDefault="00847736" w:rsidP="0036787A">
      <w:pPr>
        <w:tabs>
          <w:tab w:val="left" w:pos="3090"/>
        </w:tabs>
      </w:pPr>
    </w:p>
    <w:tbl>
      <w:tblPr>
        <w:tblStyle w:val="TableGrid"/>
        <w:tblW w:w="0" w:type="auto"/>
        <w:tblLook w:val="04A0" w:firstRow="1" w:lastRow="0" w:firstColumn="1" w:lastColumn="0" w:noHBand="0" w:noVBand="1"/>
      </w:tblPr>
      <w:tblGrid>
        <w:gridCol w:w="9016"/>
      </w:tblGrid>
      <w:tr w:rsidR="00847736" w14:paraId="2826542F" w14:textId="77777777" w:rsidTr="00847736">
        <w:tc>
          <w:tcPr>
            <w:tcW w:w="9016" w:type="dxa"/>
          </w:tcPr>
          <w:p w14:paraId="789C8850" w14:textId="5F0AE5A8" w:rsidR="00847736" w:rsidRPr="00847736" w:rsidRDefault="00847736" w:rsidP="00847736">
            <w:pPr>
              <w:tabs>
                <w:tab w:val="left" w:pos="3090"/>
              </w:tabs>
              <w:jc w:val="center"/>
              <w:rPr>
                <w:rFonts w:ascii="Times New Roman" w:hAnsi="Times New Roman" w:cs="Times New Roman"/>
              </w:rPr>
            </w:pPr>
            <w:r w:rsidRPr="00847736">
              <w:rPr>
                <w:rFonts w:ascii="Times New Roman" w:hAnsi="Times New Roman" w:cs="Times New Roman"/>
                <w:b/>
                <w:bCs/>
                <w:sz w:val="28"/>
                <w:szCs w:val="28"/>
              </w:rPr>
              <w:t>GIT HISTORY</w:t>
            </w:r>
          </w:p>
        </w:tc>
      </w:tr>
      <w:tr w:rsidR="00847736" w14:paraId="5FC5D410" w14:textId="77777777" w:rsidTr="00847736">
        <w:tc>
          <w:tcPr>
            <w:tcW w:w="9016" w:type="dxa"/>
          </w:tcPr>
          <w:p w14:paraId="617850EF" w14:textId="77777777" w:rsidR="00847736" w:rsidRDefault="00847736" w:rsidP="0036787A">
            <w:pPr>
              <w:tabs>
                <w:tab w:val="left" w:pos="3090"/>
              </w:tabs>
            </w:pPr>
          </w:p>
        </w:tc>
      </w:tr>
      <w:tr w:rsidR="00847736" w14:paraId="20F7D74A" w14:textId="77777777" w:rsidTr="00847736">
        <w:tc>
          <w:tcPr>
            <w:tcW w:w="9016" w:type="dxa"/>
          </w:tcPr>
          <w:p w14:paraId="43655197" w14:textId="77777777" w:rsidR="00847736" w:rsidRDefault="00847736" w:rsidP="0036787A">
            <w:pPr>
              <w:tabs>
                <w:tab w:val="left" w:pos="3090"/>
              </w:tabs>
            </w:pPr>
          </w:p>
        </w:tc>
      </w:tr>
    </w:tbl>
    <w:p w14:paraId="2E49C1B7" w14:textId="77777777" w:rsidR="00847736" w:rsidRPr="0036787A" w:rsidRDefault="00847736" w:rsidP="0036787A">
      <w:pPr>
        <w:tabs>
          <w:tab w:val="left" w:pos="3090"/>
        </w:tabs>
      </w:pPr>
    </w:p>
    <w:sectPr w:rsidR="00847736" w:rsidRPr="0036787A" w:rsidSect="00B1262C">
      <w:headerReference w:type="default" r:id="rId45"/>
      <w:footerReference w:type="default" r:id="rId46"/>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3EC95" w14:textId="77777777" w:rsidR="005C73AA" w:rsidRDefault="005C73AA" w:rsidP="00B1262C">
      <w:pPr>
        <w:spacing w:after="0" w:line="240" w:lineRule="auto"/>
      </w:pPr>
      <w:r>
        <w:separator/>
      </w:r>
    </w:p>
  </w:endnote>
  <w:endnote w:type="continuationSeparator" w:id="0">
    <w:p w14:paraId="7274D172" w14:textId="77777777" w:rsidR="005C73AA" w:rsidRDefault="005C73AA"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P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1EE3F" w14:textId="1C5E347B" w:rsidR="00B1262C" w:rsidRPr="00B1262C" w:rsidRDefault="00B1262C">
    <w:pPr>
      <w:pStyle w:val="Footer"/>
      <w:jc w:val="right"/>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0" locked="0" layoutInCell="1" allowOverlap="1" wp14:anchorId="65101D76" wp14:editId="1F361D45">
              <wp:simplePos x="0" y="0"/>
              <wp:positionH relativeFrom="margin">
                <wp:align>left</wp:align>
              </wp:positionH>
              <wp:positionV relativeFrom="paragraph">
                <wp:posOffset>7620</wp:posOffset>
              </wp:positionV>
              <wp:extent cx="318516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101D76" id="_x0000_t202" coordsize="21600,21600" o:spt="202" path="m,l,21600r21600,l21600,xe">
              <v:stroke joinstyle="miter"/>
              <v:path gradientshapeok="t" o:connecttype="rect"/>
            </v:shapetype>
            <v:shape id="_x0000_s1072" type="#_x0000_t202" style="position:absolute;left:0;text-align:left;margin-left:0;margin-top:.6pt;width:250.8pt;height:110.6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" filled="f" stroked="f">
              <v:textbox style="mso-fit-shape-to-text:t">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v:textbox>
              <w10:wrap type="square" anchorx="margin"/>
            </v:shape>
          </w:pict>
        </mc:Fallback>
      </mc:AlternateContent>
    </w:r>
    <w:sdt>
      <w:sdtPr>
        <w:id w:val="1146946879"/>
        <w:docPartObj>
          <w:docPartGallery w:val="Page Numbers (Bottom of Page)"/>
          <w:docPartUnique/>
        </w:docPartObj>
      </w:sdtPr>
      <w:sdtEndPr>
        <w:rPr>
          <w:rFonts w:ascii="Times New Roman" w:hAnsi="Times New Roman" w:cs="Times New Roman"/>
          <w:noProof/>
          <w:sz w:val="24"/>
          <w:szCs w:val="24"/>
        </w:rPr>
      </w:sdtEndPr>
      <w:sdtContent>
        <w:r w:rsidRPr="00B1262C">
          <w:rPr>
            <w:rFonts w:ascii="Times New Roman" w:hAnsi="Times New Roman" w:cs="Times New Roman"/>
            <w:sz w:val="24"/>
            <w:szCs w:val="24"/>
          </w:rPr>
          <w:fldChar w:fldCharType="begin"/>
        </w:r>
        <w:r w:rsidRPr="00B1262C">
          <w:rPr>
            <w:rFonts w:ascii="Times New Roman" w:hAnsi="Times New Roman" w:cs="Times New Roman"/>
            <w:sz w:val="24"/>
            <w:szCs w:val="24"/>
          </w:rPr>
          <w:instrText xml:space="preserve"> PAGE   \* MERGEFORMAT </w:instrText>
        </w:r>
        <w:r w:rsidRPr="00B1262C">
          <w:rPr>
            <w:rFonts w:ascii="Times New Roman" w:hAnsi="Times New Roman" w:cs="Times New Roman"/>
            <w:sz w:val="24"/>
            <w:szCs w:val="24"/>
          </w:rPr>
          <w:fldChar w:fldCharType="separate"/>
        </w:r>
        <w:r w:rsidRPr="00B1262C">
          <w:rPr>
            <w:rFonts w:ascii="Times New Roman" w:hAnsi="Times New Roman" w:cs="Times New Roman"/>
            <w:noProof/>
            <w:sz w:val="24"/>
            <w:szCs w:val="24"/>
          </w:rPr>
          <w:t>2</w:t>
        </w:r>
        <w:r w:rsidRPr="00B1262C">
          <w:rPr>
            <w:rFonts w:ascii="Times New Roman" w:hAnsi="Times New Roman" w:cs="Times New Roman"/>
            <w:noProof/>
            <w:sz w:val="24"/>
            <w:szCs w:val="24"/>
          </w:rPr>
          <w:fldChar w:fldCharType="end"/>
        </w:r>
      </w:sdtContent>
    </w:sdt>
  </w:p>
  <w:p w14:paraId="0E85A6A2" w14:textId="77777777" w:rsidR="00B1262C" w:rsidRDefault="00B1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BDE46E" w14:textId="77777777" w:rsidR="005C73AA" w:rsidRDefault="005C73AA" w:rsidP="00B1262C">
      <w:pPr>
        <w:spacing w:after="0" w:line="240" w:lineRule="auto"/>
      </w:pPr>
      <w:r>
        <w:separator/>
      </w:r>
    </w:p>
  </w:footnote>
  <w:footnote w:type="continuationSeparator" w:id="0">
    <w:p w14:paraId="70B994B0" w14:textId="77777777" w:rsidR="005C73AA" w:rsidRDefault="005C73AA"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8411" w14:textId="2018337E" w:rsidR="00B1262C" w:rsidRPr="00B1262C" w:rsidRDefault="00B1262C">
    <w:pPr>
      <w:pStyle w:val="Header"/>
      <w:rPr>
        <w:rFonts w:ascii="Times New Roman" w:hAnsi="Times New Roman" w:cs="Times New Roman"/>
        <w:sz w:val="24"/>
        <w:szCs w:val="24"/>
      </w:rPr>
    </w:pP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xml:space="preserve">: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0ADACAD"/>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E96D2057"/>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282663C"/>
    <w:multiLevelType w:val="multilevel"/>
    <w:tmpl w:val="BD02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54828E9"/>
    <w:multiLevelType w:val="multilevel"/>
    <w:tmpl w:val="7D989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E5C5CF2"/>
    <w:multiLevelType w:val="multilevel"/>
    <w:tmpl w:val="CF5C72E4"/>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73D4FE2"/>
    <w:multiLevelType w:val="multilevel"/>
    <w:tmpl w:val="88384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78407E7"/>
    <w:multiLevelType w:val="hybridMultilevel"/>
    <w:tmpl w:val="B03EF1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A1457BD"/>
    <w:multiLevelType w:val="hybridMultilevel"/>
    <w:tmpl w:val="5A12C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CB14BE6"/>
    <w:multiLevelType w:val="multilevel"/>
    <w:tmpl w:val="18D03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0" w15:restartNumberingAfterBreak="0">
    <w:nsid w:val="7C0466E6"/>
    <w:multiLevelType w:val="multilevel"/>
    <w:tmpl w:val="B3F42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9547378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820677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23801846">
    <w:abstractNumId w:val="19"/>
  </w:num>
  <w:num w:numId="4" w16cid:durableId="1828016845">
    <w:abstractNumId w:val="5"/>
  </w:num>
  <w:num w:numId="5" w16cid:durableId="324674636">
    <w:abstractNumId w:val="15"/>
  </w:num>
  <w:num w:numId="6" w16cid:durableId="136577076">
    <w:abstractNumId w:val="3"/>
  </w:num>
  <w:num w:numId="7" w16cid:durableId="639846190">
    <w:abstractNumId w:val="9"/>
  </w:num>
  <w:num w:numId="8" w16cid:durableId="698089941">
    <w:abstractNumId w:val="6"/>
  </w:num>
  <w:num w:numId="9" w16cid:durableId="1384015740">
    <w:abstractNumId w:val="16"/>
  </w:num>
  <w:num w:numId="10" w16cid:durableId="389498140">
    <w:abstractNumId w:val="18"/>
  </w:num>
  <w:num w:numId="11" w16cid:durableId="1179390189">
    <w:abstractNumId w:val="14"/>
  </w:num>
  <w:num w:numId="12" w16cid:durableId="738865949">
    <w:abstractNumId w:val="10"/>
  </w:num>
  <w:num w:numId="13" w16cid:durableId="559288886">
    <w:abstractNumId w:val="13"/>
  </w:num>
  <w:num w:numId="14" w16cid:durableId="2043286530">
    <w:abstractNumId w:val="8"/>
  </w:num>
  <w:num w:numId="15" w16cid:durableId="1591889590">
    <w:abstractNumId w:val="4"/>
  </w:num>
  <w:num w:numId="16" w16cid:durableId="1665401785">
    <w:abstractNumId w:val="17"/>
  </w:num>
  <w:num w:numId="17" w16cid:durableId="55202552">
    <w:abstractNumId w:val="2"/>
  </w:num>
  <w:num w:numId="18" w16cid:durableId="1272516320">
    <w:abstractNumId w:val="11"/>
  </w:num>
  <w:num w:numId="19" w16cid:durableId="1537766479">
    <w:abstractNumId w:val="20"/>
  </w:num>
  <w:num w:numId="20" w16cid:durableId="1174301990">
    <w:abstractNumId w:val="0"/>
  </w:num>
  <w:num w:numId="21" w16cid:durableId="1145315042">
    <w:abstractNumId w:val="1"/>
  </w:num>
  <w:num w:numId="22" w16cid:durableId="157589238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11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01231"/>
    <w:rsid w:val="00026E62"/>
    <w:rsid w:val="000475DE"/>
    <w:rsid w:val="000772CE"/>
    <w:rsid w:val="000801A2"/>
    <w:rsid w:val="00094566"/>
    <w:rsid w:val="00095C42"/>
    <w:rsid w:val="000B2404"/>
    <w:rsid w:val="000E4B73"/>
    <w:rsid w:val="00110155"/>
    <w:rsid w:val="00133E65"/>
    <w:rsid w:val="00151AB7"/>
    <w:rsid w:val="00156258"/>
    <w:rsid w:val="001655F8"/>
    <w:rsid w:val="00166A39"/>
    <w:rsid w:val="00170269"/>
    <w:rsid w:val="0019065A"/>
    <w:rsid w:val="001A366B"/>
    <w:rsid w:val="001C2A2E"/>
    <w:rsid w:val="001E2201"/>
    <w:rsid w:val="00207B78"/>
    <w:rsid w:val="00217A84"/>
    <w:rsid w:val="0022119C"/>
    <w:rsid w:val="00231B5A"/>
    <w:rsid w:val="002374FF"/>
    <w:rsid w:val="00246CD8"/>
    <w:rsid w:val="00281B39"/>
    <w:rsid w:val="002821CB"/>
    <w:rsid w:val="0029372F"/>
    <w:rsid w:val="00293983"/>
    <w:rsid w:val="00293F56"/>
    <w:rsid w:val="002B2810"/>
    <w:rsid w:val="002E434B"/>
    <w:rsid w:val="002F6CE7"/>
    <w:rsid w:val="00323909"/>
    <w:rsid w:val="0033405A"/>
    <w:rsid w:val="003660F7"/>
    <w:rsid w:val="0036787A"/>
    <w:rsid w:val="0038268E"/>
    <w:rsid w:val="00390806"/>
    <w:rsid w:val="003E2B42"/>
    <w:rsid w:val="003F1E61"/>
    <w:rsid w:val="00402D1E"/>
    <w:rsid w:val="00432EC8"/>
    <w:rsid w:val="00436F8E"/>
    <w:rsid w:val="00442920"/>
    <w:rsid w:val="004B056A"/>
    <w:rsid w:val="004D7BD6"/>
    <w:rsid w:val="004E564B"/>
    <w:rsid w:val="004F0452"/>
    <w:rsid w:val="004F25D2"/>
    <w:rsid w:val="0055256B"/>
    <w:rsid w:val="00563609"/>
    <w:rsid w:val="00564208"/>
    <w:rsid w:val="00577DDC"/>
    <w:rsid w:val="00582D4E"/>
    <w:rsid w:val="00586122"/>
    <w:rsid w:val="005C73AA"/>
    <w:rsid w:val="005C78BA"/>
    <w:rsid w:val="005D35DB"/>
    <w:rsid w:val="005E0614"/>
    <w:rsid w:val="00601E98"/>
    <w:rsid w:val="006045F1"/>
    <w:rsid w:val="00605DB0"/>
    <w:rsid w:val="00612707"/>
    <w:rsid w:val="0062146A"/>
    <w:rsid w:val="006365BC"/>
    <w:rsid w:val="0064131D"/>
    <w:rsid w:val="00663954"/>
    <w:rsid w:val="006872B3"/>
    <w:rsid w:val="006A433B"/>
    <w:rsid w:val="006A62B9"/>
    <w:rsid w:val="006A753D"/>
    <w:rsid w:val="006C443B"/>
    <w:rsid w:val="006E3AAA"/>
    <w:rsid w:val="006E4C80"/>
    <w:rsid w:val="006F7194"/>
    <w:rsid w:val="007002D0"/>
    <w:rsid w:val="00722B7B"/>
    <w:rsid w:val="00772BAE"/>
    <w:rsid w:val="00797CA9"/>
    <w:rsid w:val="007B7413"/>
    <w:rsid w:val="007E1575"/>
    <w:rsid w:val="00801031"/>
    <w:rsid w:val="0080243D"/>
    <w:rsid w:val="00802ABD"/>
    <w:rsid w:val="00820206"/>
    <w:rsid w:val="008212AC"/>
    <w:rsid w:val="00832B6B"/>
    <w:rsid w:val="00847736"/>
    <w:rsid w:val="00866C2F"/>
    <w:rsid w:val="008A2388"/>
    <w:rsid w:val="008B1FD1"/>
    <w:rsid w:val="008D76E2"/>
    <w:rsid w:val="008E47EA"/>
    <w:rsid w:val="008E5836"/>
    <w:rsid w:val="009206D3"/>
    <w:rsid w:val="00924271"/>
    <w:rsid w:val="00926182"/>
    <w:rsid w:val="00980992"/>
    <w:rsid w:val="00986697"/>
    <w:rsid w:val="009A24CB"/>
    <w:rsid w:val="009B2091"/>
    <w:rsid w:val="009F6D55"/>
    <w:rsid w:val="00A06CDC"/>
    <w:rsid w:val="00A17231"/>
    <w:rsid w:val="00A3767D"/>
    <w:rsid w:val="00A37D68"/>
    <w:rsid w:val="00A618FC"/>
    <w:rsid w:val="00A64485"/>
    <w:rsid w:val="00A90077"/>
    <w:rsid w:val="00A90C52"/>
    <w:rsid w:val="00AA7B72"/>
    <w:rsid w:val="00AB3499"/>
    <w:rsid w:val="00AC1401"/>
    <w:rsid w:val="00AD1905"/>
    <w:rsid w:val="00B041DF"/>
    <w:rsid w:val="00B1262C"/>
    <w:rsid w:val="00B15D43"/>
    <w:rsid w:val="00B447C7"/>
    <w:rsid w:val="00B45E24"/>
    <w:rsid w:val="00B70E5C"/>
    <w:rsid w:val="00B77E83"/>
    <w:rsid w:val="00B80D49"/>
    <w:rsid w:val="00BA2EE4"/>
    <w:rsid w:val="00BC55C7"/>
    <w:rsid w:val="00BC74C8"/>
    <w:rsid w:val="00BF77F2"/>
    <w:rsid w:val="00C17877"/>
    <w:rsid w:val="00C33F45"/>
    <w:rsid w:val="00C4079F"/>
    <w:rsid w:val="00C47728"/>
    <w:rsid w:val="00C70584"/>
    <w:rsid w:val="00C72849"/>
    <w:rsid w:val="00C82ED1"/>
    <w:rsid w:val="00C84989"/>
    <w:rsid w:val="00CA1090"/>
    <w:rsid w:val="00CE7206"/>
    <w:rsid w:val="00D37B9F"/>
    <w:rsid w:val="00D772CF"/>
    <w:rsid w:val="00D92152"/>
    <w:rsid w:val="00D94D55"/>
    <w:rsid w:val="00DC1276"/>
    <w:rsid w:val="00DC3A32"/>
    <w:rsid w:val="00DD7216"/>
    <w:rsid w:val="00E26ECB"/>
    <w:rsid w:val="00E6366E"/>
    <w:rsid w:val="00E70D70"/>
    <w:rsid w:val="00E80B40"/>
    <w:rsid w:val="00E844CF"/>
    <w:rsid w:val="00E857D5"/>
    <w:rsid w:val="00E96FC4"/>
    <w:rsid w:val="00ED5AC7"/>
    <w:rsid w:val="00F14168"/>
    <w:rsid w:val="00F160CD"/>
    <w:rsid w:val="00F20F31"/>
    <w:rsid w:val="00F23EAE"/>
    <w:rsid w:val="00F26E1A"/>
    <w:rsid w:val="00F4700A"/>
    <w:rsid w:val="00F60285"/>
    <w:rsid w:val="00F65072"/>
    <w:rsid w:val="00F7370E"/>
    <w:rsid w:val="00FB2B67"/>
    <w:rsid w:val="00FD773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116"/>
    <o:shapelayout v:ext="edit">
      <o:idmap v:ext="edit" data="2"/>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079F"/>
  </w:style>
  <w:style w:type="paragraph" w:styleId="Heading1">
    <w:name w:val="heading 1"/>
    <w:basedOn w:val="Normal"/>
    <w:next w:val="Normal"/>
    <w:link w:val="Heading1Char"/>
    <w:uiPriority w:val="9"/>
    <w:qFormat/>
    <w:rsid w:val="00B04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475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B041DF"/>
    <w:rPr>
      <w:rFonts w:asciiTheme="majorHAnsi" w:eastAsiaTheme="majorEastAsia" w:hAnsiTheme="majorHAnsi" w:cstheme="majorBidi"/>
      <w:color w:val="2F5496" w:themeColor="accent1" w:themeShade="BF"/>
      <w:sz w:val="32"/>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semiHidden/>
    <w:rsid w:val="000475DE"/>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094566"/>
    <w:rPr>
      <w:color w:val="954F72" w:themeColor="followedHyperlink"/>
      <w:u w:val="single"/>
    </w:rPr>
  </w:style>
  <w:style w:type="table" w:styleId="PlainTable3">
    <w:name w:val="Plain Table 3"/>
    <w:basedOn w:val="TableNormal"/>
    <w:uiPriority w:val="43"/>
    <w:rsid w:val="000012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3405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24888827">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50853744">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008556137">
      <w:bodyDiv w:val="1"/>
      <w:marLeft w:val="0"/>
      <w:marRight w:val="0"/>
      <w:marTop w:val="0"/>
      <w:marBottom w:val="0"/>
      <w:divBdr>
        <w:top w:val="none" w:sz="0" w:space="0" w:color="auto"/>
        <w:left w:val="none" w:sz="0" w:space="0" w:color="auto"/>
        <w:bottom w:val="none" w:sz="0" w:space="0" w:color="auto"/>
        <w:right w:val="none" w:sz="0" w:space="0" w:color="auto"/>
      </w:divBdr>
    </w:div>
    <w:div w:id="1017466177">
      <w:bodyDiv w:val="1"/>
      <w:marLeft w:val="0"/>
      <w:marRight w:val="0"/>
      <w:marTop w:val="0"/>
      <w:marBottom w:val="0"/>
      <w:divBdr>
        <w:top w:val="none" w:sz="0" w:space="0" w:color="auto"/>
        <w:left w:val="none" w:sz="0" w:space="0" w:color="auto"/>
        <w:bottom w:val="none" w:sz="0" w:space="0" w:color="auto"/>
        <w:right w:val="none" w:sz="0" w:space="0" w:color="auto"/>
      </w:divBdr>
    </w:div>
    <w:div w:id="1030301456">
      <w:bodyDiv w:val="1"/>
      <w:marLeft w:val="0"/>
      <w:marRight w:val="0"/>
      <w:marTop w:val="0"/>
      <w:marBottom w:val="0"/>
      <w:divBdr>
        <w:top w:val="none" w:sz="0" w:space="0" w:color="auto"/>
        <w:left w:val="none" w:sz="0" w:space="0" w:color="auto"/>
        <w:bottom w:val="none" w:sz="0" w:space="0" w:color="auto"/>
        <w:right w:val="none" w:sz="0" w:space="0" w:color="auto"/>
      </w:divBdr>
    </w:div>
    <w:div w:id="1042481165">
      <w:bodyDiv w:val="1"/>
      <w:marLeft w:val="0"/>
      <w:marRight w:val="0"/>
      <w:marTop w:val="0"/>
      <w:marBottom w:val="0"/>
      <w:divBdr>
        <w:top w:val="none" w:sz="0" w:space="0" w:color="auto"/>
        <w:left w:val="none" w:sz="0" w:space="0" w:color="auto"/>
        <w:bottom w:val="none" w:sz="0" w:space="0" w:color="auto"/>
        <w:right w:val="none" w:sz="0" w:space="0" w:color="auto"/>
      </w:divBdr>
    </w:div>
    <w:div w:id="1075863311">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796026647">
      <w:bodyDiv w:val="1"/>
      <w:marLeft w:val="0"/>
      <w:marRight w:val="0"/>
      <w:marTop w:val="0"/>
      <w:marBottom w:val="0"/>
      <w:divBdr>
        <w:top w:val="none" w:sz="0" w:space="0" w:color="auto"/>
        <w:left w:val="none" w:sz="0" w:space="0" w:color="auto"/>
        <w:bottom w:val="none" w:sz="0" w:space="0" w:color="auto"/>
        <w:right w:val="none" w:sz="0" w:space="0" w:color="auto"/>
      </w:divBdr>
    </w:div>
    <w:div w:id="1818838815">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 w:id="2119639205">
      <w:bodyDiv w:val="1"/>
      <w:marLeft w:val="0"/>
      <w:marRight w:val="0"/>
      <w:marTop w:val="0"/>
      <w:marBottom w:val="0"/>
      <w:divBdr>
        <w:top w:val="none" w:sz="0" w:space="0" w:color="auto"/>
        <w:left w:val="none" w:sz="0" w:space="0" w:color="auto"/>
        <w:bottom w:val="none" w:sz="0" w:space="0" w:color="auto"/>
        <w:right w:val="none" w:sz="0" w:space="0" w:color="auto"/>
      </w:divBdr>
    </w:div>
    <w:div w:id="2130003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5.png"/><Relationship Id="rId39" Type="http://schemas.openxmlformats.org/officeDocument/2006/relationships/image" Target="media/image28.jpe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hyperlink" Target="https://docs.streamlit.io/"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yperlink" Target="https://www.tensorflow.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hyperlink" Target="https://d2l.ai/"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s://ieeexplore.ieee.org/document/99188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hyperlink" Target="https://keras.io/"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TotalTime>
  <Pages>50</Pages>
  <Words>7401</Words>
  <Characters>42189</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98</cp:revision>
  <dcterms:created xsi:type="dcterms:W3CDTF">2023-04-03T08:13:00Z</dcterms:created>
  <dcterms:modified xsi:type="dcterms:W3CDTF">2023-04-30T08:49:00Z</dcterms:modified>
</cp:coreProperties>
</file>